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22"/>
  </p:notesMasterIdLst>
  <p:handoutMasterIdLst>
    <p:handoutMasterId r:id="rId23"/>
  </p:handoutMasterIdLst>
  <p:sldIdLst>
    <p:sldId id="529" r:id="rId2"/>
    <p:sldId id="538" r:id="rId3"/>
    <p:sldId id="532" r:id="rId4"/>
    <p:sldId id="710" r:id="rId5"/>
    <p:sldId id="711" r:id="rId6"/>
    <p:sldId id="712" r:id="rId7"/>
    <p:sldId id="713" r:id="rId8"/>
    <p:sldId id="714" r:id="rId9"/>
    <p:sldId id="716" r:id="rId10"/>
    <p:sldId id="717" r:id="rId11"/>
    <p:sldId id="718" r:id="rId12"/>
    <p:sldId id="719" r:id="rId13"/>
    <p:sldId id="715" r:id="rId14"/>
    <p:sldId id="720" r:id="rId15"/>
    <p:sldId id="722" r:id="rId16"/>
    <p:sldId id="721" r:id="rId17"/>
    <p:sldId id="531" r:id="rId18"/>
    <p:sldId id="794" r:id="rId19"/>
    <p:sldId id="533" r:id="rId20"/>
    <p:sldId id="802" r:id="rId21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7" autoAdjust="0"/>
    <p:restoredTop sz="82491" autoAdjust="0"/>
  </p:normalViewPr>
  <p:slideViewPr>
    <p:cSldViewPr>
      <p:cViewPr varScale="1">
        <p:scale>
          <a:sx n="44" d="100"/>
          <a:sy n="44" d="100"/>
        </p:scale>
        <p:origin x="48" y="6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iagrams/_rels/data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diagrams/_rels/drawing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062AB8E-F93E-4DA3-9044-2B08CF07FEA8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F202F1EA-6CC6-4C86-B30D-3C66BC6AEEDF}">
      <dgm:prSet/>
      <dgm:spPr/>
      <dgm:t>
        <a:bodyPr/>
        <a:lstStyle/>
        <a:p>
          <a:pPr rtl="0"/>
          <a:r>
            <a:rPr lang="zh-CN" smtClean="0"/>
            <a:t>过拟合（</a:t>
          </a:r>
          <a:r>
            <a:rPr lang="en-US" smtClean="0"/>
            <a:t>Overfiting</a:t>
          </a:r>
          <a:r>
            <a:rPr lang="zh-CN" smtClean="0"/>
            <a:t>）</a:t>
          </a:r>
          <a:endParaRPr lang="zh-CN"/>
        </a:p>
      </dgm:t>
    </dgm:pt>
    <dgm:pt modelId="{697545AE-E712-4554-B21D-0E2BF17590EA}" type="parTrans" cxnId="{F4436282-CD0F-4880-85F0-FC314834E974}">
      <dgm:prSet/>
      <dgm:spPr/>
      <dgm:t>
        <a:bodyPr/>
        <a:lstStyle/>
        <a:p>
          <a:endParaRPr lang="zh-CN" altLang="en-US"/>
        </a:p>
      </dgm:t>
    </dgm:pt>
    <dgm:pt modelId="{AE135E23-A2F9-43B0-81A7-E6EDBBF67816}" type="sibTrans" cxnId="{F4436282-CD0F-4880-85F0-FC314834E974}">
      <dgm:prSet/>
      <dgm:spPr/>
      <dgm:t>
        <a:bodyPr/>
        <a:lstStyle/>
        <a:p>
          <a:endParaRPr lang="zh-CN" altLang="en-US"/>
        </a:p>
      </dgm:t>
    </dgm:pt>
    <dgm:pt modelId="{DF607A1B-DBF4-4A2C-9C91-E78A7C06EC4F}">
      <dgm:prSet/>
      <dgm:spPr/>
      <dgm:t>
        <a:bodyPr/>
        <a:lstStyle/>
        <a:p>
          <a:pPr rtl="0"/>
          <a:r>
            <a:rPr lang="zh-CN" smtClean="0"/>
            <a:t>训练集→测试集</a:t>
          </a:r>
          <a:endParaRPr lang="zh-CN"/>
        </a:p>
      </dgm:t>
    </dgm:pt>
    <dgm:pt modelId="{F5D69753-0C6C-4E6A-BAF4-7856345C52EF}" type="parTrans" cxnId="{C9293602-2222-450A-9E0F-A3C723EDC3B6}">
      <dgm:prSet/>
      <dgm:spPr/>
      <dgm:t>
        <a:bodyPr/>
        <a:lstStyle/>
        <a:p>
          <a:endParaRPr lang="zh-CN" altLang="en-US"/>
        </a:p>
      </dgm:t>
    </dgm:pt>
    <dgm:pt modelId="{2BCFA94E-A1F1-4638-A94C-96A5ADB89EC4}" type="sibTrans" cxnId="{C9293602-2222-450A-9E0F-A3C723EDC3B6}">
      <dgm:prSet/>
      <dgm:spPr/>
      <dgm:t>
        <a:bodyPr/>
        <a:lstStyle/>
        <a:p>
          <a:endParaRPr lang="zh-CN" altLang="en-US"/>
        </a:p>
      </dgm:t>
    </dgm:pt>
    <dgm:pt modelId="{943344FE-792E-4607-BF0F-3AD05D28F61E}">
      <dgm:prSet/>
      <dgm:spPr/>
      <dgm:t>
        <a:bodyPr/>
        <a:lstStyle/>
        <a:p>
          <a:pPr rtl="0"/>
          <a:r>
            <a:rPr lang="zh-CN" smtClean="0"/>
            <a:t>维度灾难（</a:t>
          </a:r>
          <a:r>
            <a:rPr lang="en-US" smtClean="0"/>
            <a:t>Curse of Dimensionality</a:t>
          </a:r>
          <a:r>
            <a:rPr lang="zh-CN" smtClean="0"/>
            <a:t>）</a:t>
          </a:r>
          <a:endParaRPr lang="zh-CN"/>
        </a:p>
      </dgm:t>
    </dgm:pt>
    <dgm:pt modelId="{0EA6493C-A60E-4A70-9625-5482C963F709}" type="parTrans" cxnId="{DD76B294-0F11-49DC-A457-F70B471B0B04}">
      <dgm:prSet/>
      <dgm:spPr/>
      <dgm:t>
        <a:bodyPr/>
        <a:lstStyle/>
        <a:p>
          <a:endParaRPr lang="zh-CN" altLang="en-US"/>
        </a:p>
      </dgm:t>
    </dgm:pt>
    <dgm:pt modelId="{30DE8C31-BD7E-4DD3-AB4D-84FF6495FD4E}" type="sibTrans" cxnId="{DD76B294-0F11-49DC-A457-F70B471B0B04}">
      <dgm:prSet/>
      <dgm:spPr/>
      <dgm:t>
        <a:bodyPr/>
        <a:lstStyle/>
        <a:p>
          <a:endParaRPr lang="zh-CN" altLang="en-US"/>
        </a:p>
      </dgm:t>
    </dgm:pt>
    <dgm:pt modelId="{21B7C3D2-F16F-4E13-9E34-B14766C79875}">
      <dgm:prSet/>
      <dgm:spPr/>
      <dgm:t>
        <a:bodyPr/>
        <a:lstStyle/>
        <a:p>
          <a:pPr rtl="0"/>
          <a:r>
            <a:rPr lang="zh-CN" smtClean="0"/>
            <a:t>低维度→高维度</a:t>
          </a:r>
          <a:endParaRPr lang="zh-CN"/>
        </a:p>
      </dgm:t>
    </dgm:pt>
    <dgm:pt modelId="{93537D95-D502-451D-A673-E44EF0DEBA7F}" type="parTrans" cxnId="{FB0BA85C-6A60-4A15-8B2D-DB11FF81E42B}">
      <dgm:prSet/>
      <dgm:spPr/>
      <dgm:t>
        <a:bodyPr/>
        <a:lstStyle/>
        <a:p>
          <a:endParaRPr lang="zh-CN" altLang="en-US"/>
        </a:p>
      </dgm:t>
    </dgm:pt>
    <dgm:pt modelId="{A120C42E-91F2-40DB-9849-57A64FE27AF4}" type="sibTrans" cxnId="{FB0BA85C-6A60-4A15-8B2D-DB11FF81E42B}">
      <dgm:prSet/>
      <dgm:spPr/>
      <dgm:t>
        <a:bodyPr/>
        <a:lstStyle/>
        <a:p>
          <a:endParaRPr lang="zh-CN" altLang="en-US"/>
        </a:p>
      </dgm:t>
    </dgm:pt>
    <dgm:pt modelId="{630AF4FC-7D95-45ED-84ED-F57040868928}">
      <dgm:prSet/>
      <dgm:spPr/>
      <dgm:t>
        <a:bodyPr/>
        <a:lstStyle/>
        <a:p>
          <a:pPr rtl="0"/>
          <a:r>
            <a:rPr lang="zh-CN" smtClean="0"/>
            <a:t>特征工程（</a:t>
          </a:r>
          <a:r>
            <a:rPr lang="en-US" smtClean="0"/>
            <a:t>Feature Engineering</a:t>
          </a:r>
          <a:r>
            <a:rPr lang="zh-CN" smtClean="0"/>
            <a:t>）</a:t>
          </a:r>
          <a:endParaRPr lang="zh-CN"/>
        </a:p>
      </dgm:t>
    </dgm:pt>
    <dgm:pt modelId="{01107B86-A872-4B6C-84C6-C67344146F08}" type="parTrans" cxnId="{F23A93AA-535A-48DC-9B68-707B4401E6F5}">
      <dgm:prSet/>
      <dgm:spPr/>
      <dgm:t>
        <a:bodyPr/>
        <a:lstStyle/>
        <a:p>
          <a:endParaRPr lang="zh-CN" altLang="en-US"/>
        </a:p>
      </dgm:t>
    </dgm:pt>
    <dgm:pt modelId="{6EA531C7-1EAD-4C5F-A739-8DB6D8D24FC1}" type="sibTrans" cxnId="{F23A93AA-535A-48DC-9B68-707B4401E6F5}">
      <dgm:prSet/>
      <dgm:spPr/>
      <dgm:t>
        <a:bodyPr/>
        <a:lstStyle/>
        <a:p>
          <a:endParaRPr lang="zh-CN" altLang="en-US"/>
        </a:p>
      </dgm:t>
    </dgm:pt>
    <dgm:pt modelId="{BEB57E93-C6FE-4EF0-BFD3-FD141E0428D2}">
      <dgm:prSet/>
      <dgm:spPr/>
      <dgm:t>
        <a:bodyPr/>
        <a:lstStyle/>
        <a:p>
          <a:pPr rtl="0"/>
          <a:r>
            <a:rPr lang="zh-CN" smtClean="0"/>
            <a:t>训练集的特征</a:t>
          </a:r>
          <a:r>
            <a:rPr lang="en-US" smtClean="0"/>
            <a:t>+</a:t>
          </a:r>
          <a:r>
            <a:rPr lang="zh-CN" smtClean="0"/>
            <a:t>领域知识</a:t>
          </a:r>
          <a:endParaRPr lang="zh-CN"/>
        </a:p>
      </dgm:t>
    </dgm:pt>
    <dgm:pt modelId="{0235941D-BB32-48FD-AEE7-7A448CFE1E5C}" type="parTrans" cxnId="{CD56FEC1-00CB-464B-8002-B983FF741F11}">
      <dgm:prSet/>
      <dgm:spPr/>
      <dgm:t>
        <a:bodyPr/>
        <a:lstStyle/>
        <a:p>
          <a:endParaRPr lang="zh-CN" altLang="en-US"/>
        </a:p>
      </dgm:t>
    </dgm:pt>
    <dgm:pt modelId="{BDBE65A2-EECD-4A6C-A7D1-7308C6BCC59A}" type="sibTrans" cxnId="{CD56FEC1-00CB-464B-8002-B983FF741F11}">
      <dgm:prSet/>
      <dgm:spPr/>
      <dgm:t>
        <a:bodyPr/>
        <a:lstStyle/>
        <a:p>
          <a:endParaRPr lang="zh-CN" altLang="en-US"/>
        </a:p>
      </dgm:t>
    </dgm:pt>
    <dgm:pt modelId="{39A464E1-AC22-4229-9688-683CCB19544C}">
      <dgm:prSet/>
      <dgm:spPr/>
      <dgm:t>
        <a:bodyPr/>
        <a:lstStyle/>
        <a:p>
          <a:pPr rtl="0"/>
          <a:r>
            <a:rPr lang="zh-CN" smtClean="0"/>
            <a:t>算法的可扩展性（</a:t>
          </a:r>
          <a:r>
            <a:rPr lang="en-US" smtClean="0"/>
            <a:t>Scalability</a:t>
          </a:r>
          <a:r>
            <a:rPr lang="zh-CN" smtClean="0"/>
            <a:t>）</a:t>
          </a:r>
          <a:endParaRPr lang="zh-CN"/>
        </a:p>
      </dgm:t>
    </dgm:pt>
    <dgm:pt modelId="{AEDBAF59-B6D2-4F7F-A09A-56F4B84314D8}" type="parTrans" cxnId="{E5D95BF5-545F-4C15-BBC0-803A92AD2D68}">
      <dgm:prSet/>
      <dgm:spPr/>
      <dgm:t>
        <a:bodyPr/>
        <a:lstStyle/>
        <a:p>
          <a:endParaRPr lang="zh-CN" altLang="en-US"/>
        </a:p>
      </dgm:t>
    </dgm:pt>
    <dgm:pt modelId="{35CEDAC0-504B-4563-AE90-5F0F85BDD4D2}" type="sibTrans" cxnId="{E5D95BF5-545F-4C15-BBC0-803A92AD2D68}">
      <dgm:prSet/>
      <dgm:spPr/>
      <dgm:t>
        <a:bodyPr/>
        <a:lstStyle/>
        <a:p>
          <a:endParaRPr lang="zh-CN" altLang="en-US"/>
        </a:p>
      </dgm:t>
    </dgm:pt>
    <dgm:pt modelId="{C526D1C9-264A-4463-AA8F-4342EB17274C}">
      <dgm:prSet/>
      <dgm:spPr/>
      <dgm:t>
        <a:bodyPr/>
        <a:lstStyle/>
        <a:p>
          <a:pPr rtl="0"/>
          <a:r>
            <a:rPr lang="zh-CN" smtClean="0"/>
            <a:t>训练集的规模、目标函数的复杂度、算法运行效率之间的平衡</a:t>
          </a:r>
          <a:endParaRPr lang="zh-CN"/>
        </a:p>
      </dgm:t>
    </dgm:pt>
    <dgm:pt modelId="{8CD6401B-93C6-4217-8248-1FDA5BAD8391}" type="parTrans" cxnId="{039ECAF7-29D0-4EFF-8226-8AAC41201D17}">
      <dgm:prSet/>
      <dgm:spPr/>
      <dgm:t>
        <a:bodyPr/>
        <a:lstStyle/>
        <a:p>
          <a:endParaRPr lang="zh-CN" altLang="en-US"/>
        </a:p>
      </dgm:t>
    </dgm:pt>
    <dgm:pt modelId="{EDD4B3A5-9565-4AC5-9062-8814508AC190}" type="sibTrans" cxnId="{039ECAF7-29D0-4EFF-8226-8AAC41201D17}">
      <dgm:prSet/>
      <dgm:spPr/>
      <dgm:t>
        <a:bodyPr/>
        <a:lstStyle/>
        <a:p>
          <a:endParaRPr lang="zh-CN" altLang="en-US"/>
        </a:p>
      </dgm:t>
    </dgm:pt>
    <dgm:pt modelId="{A5DB4307-731A-42B5-880B-97CD3E831914}">
      <dgm:prSet/>
      <dgm:spPr/>
      <dgm:t>
        <a:bodyPr/>
        <a:lstStyle/>
        <a:p>
          <a:pPr rtl="0"/>
          <a:r>
            <a:rPr lang="zh-CN" smtClean="0"/>
            <a:t>模型集成</a:t>
          </a:r>
          <a:endParaRPr lang="zh-CN"/>
        </a:p>
      </dgm:t>
    </dgm:pt>
    <dgm:pt modelId="{231ABF71-11D4-4338-8871-B014B04DCFA2}" type="parTrans" cxnId="{83F1219F-C415-40CD-9FD6-51339E5A3820}">
      <dgm:prSet/>
      <dgm:spPr/>
      <dgm:t>
        <a:bodyPr/>
        <a:lstStyle/>
        <a:p>
          <a:endParaRPr lang="zh-CN" altLang="en-US"/>
        </a:p>
      </dgm:t>
    </dgm:pt>
    <dgm:pt modelId="{1B0161FC-A636-41A1-8451-12D8779B98E2}" type="sibTrans" cxnId="{83F1219F-C415-40CD-9FD6-51339E5A3820}">
      <dgm:prSet/>
      <dgm:spPr/>
      <dgm:t>
        <a:bodyPr/>
        <a:lstStyle/>
        <a:p>
          <a:endParaRPr lang="zh-CN" altLang="en-US"/>
        </a:p>
      </dgm:t>
    </dgm:pt>
    <dgm:pt modelId="{C22906CC-31D5-4076-A970-AAABAA467E3F}">
      <dgm:prSet/>
      <dgm:spPr/>
      <dgm:t>
        <a:bodyPr/>
        <a:lstStyle/>
        <a:p>
          <a:pPr rtl="0"/>
          <a:r>
            <a:rPr lang="en-US" smtClean="0"/>
            <a:t>Bagging</a:t>
          </a:r>
          <a:r>
            <a:rPr lang="zh-CN" smtClean="0"/>
            <a:t>、</a:t>
          </a:r>
          <a:r>
            <a:rPr lang="en-US" smtClean="0"/>
            <a:t>Boosting</a:t>
          </a:r>
          <a:r>
            <a:rPr lang="zh-CN" smtClean="0"/>
            <a:t>、</a:t>
          </a:r>
          <a:r>
            <a:rPr lang="en-US" smtClean="0"/>
            <a:t>Stacking</a:t>
          </a:r>
          <a:endParaRPr lang="zh-CN"/>
        </a:p>
      </dgm:t>
    </dgm:pt>
    <dgm:pt modelId="{CDEF1B8A-E76D-428D-B732-58B6459FA3E1}" type="parTrans" cxnId="{6D2CBC64-3C7B-4DE1-B2AC-C672F07D7C7F}">
      <dgm:prSet/>
      <dgm:spPr/>
      <dgm:t>
        <a:bodyPr/>
        <a:lstStyle/>
        <a:p>
          <a:endParaRPr lang="zh-CN" altLang="en-US"/>
        </a:p>
      </dgm:t>
    </dgm:pt>
    <dgm:pt modelId="{62A9C3CA-2406-492A-A020-C6AE42304A6F}" type="sibTrans" cxnId="{6D2CBC64-3C7B-4DE1-B2AC-C672F07D7C7F}">
      <dgm:prSet/>
      <dgm:spPr/>
      <dgm:t>
        <a:bodyPr/>
        <a:lstStyle/>
        <a:p>
          <a:endParaRPr lang="zh-CN" altLang="en-US"/>
        </a:p>
      </dgm:t>
    </dgm:pt>
    <dgm:pt modelId="{D97CA7B8-FFD1-4485-A23D-6D26D4F48904}" type="pres">
      <dgm:prSet presAssocID="{4062AB8E-F93E-4DA3-9044-2B08CF07FEA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34B8E7-5FEC-411C-8C7A-6B8C10F3F999}" type="pres">
      <dgm:prSet presAssocID="{F202F1EA-6CC6-4C86-B30D-3C66BC6AEEDF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A7A938-1D38-4D0F-8612-9981A93C9652}" type="pres">
      <dgm:prSet presAssocID="{F202F1EA-6CC6-4C86-B30D-3C66BC6AEEDF}" presName="childText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4C37CC-AD75-49F4-B314-1DD14135FB14}" type="pres">
      <dgm:prSet presAssocID="{943344FE-792E-4607-BF0F-3AD05D28F61E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DA955-D47B-41C9-8F61-39055D6B7F28}" type="pres">
      <dgm:prSet presAssocID="{943344FE-792E-4607-BF0F-3AD05D28F61E}" presName="childText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5D76EE-1BD2-4878-B529-BF572C3BD046}" type="pres">
      <dgm:prSet presAssocID="{630AF4FC-7D95-45ED-84ED-F57040868928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146EC6-9275-4BED-B6AA-C2769D27AD07}" type="pres">
      <dgm:prSet presAssocID="{630AF4FC-7D95-45ED-84ED-F57040868928}" presName="childText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EE3AE4-3B6E-4452-9148-15E6C27E8E93}" type="pres">
      <dgm:prSet presAssocID="{39A464E1-AC22-4229-9688-683CCB19544C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CE33D3-7063-41DB-840F-F5A2C629F32F}" type="pres">
      <dgm:prSet presAssocID="{39A464E1-AC22-4229-9688-683CCB19544C}" presName="childText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4174D6-3DEE-4786-BFA6-56D0D1CA6BFA}" type="pres">
      <dgm:prSet presAssocID="{A5DB4307-731A-42B5-880B-97CD3E831914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AE1C60-827B-44C6-BB81-0BDA76E59E2E}" type="pres">
      <dgm:prSet presAssocID="{A5DB4307-731A-42B5-880B-97CD3E831914}" presName="childText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D76B294-0F11-49DC-A457-F70B471B0B04}" srcId="{4062AB8E-F93E-4DA3-9044-2B08CF07FEA8}" destId="{943344FE-792E-4607-BF0F-3AD05D28F61E}" srcOrd="1" destOrd="0" parTransId="{0EA6493C-A60E-4A70-9625-5482C963F709}" sibTransId="{30DE8C31-BD7E-4DD3-AB4D-84FF6495FD4E}"/>
    <dgm:cxn modelId="{47B02DAA-1087-4CCC-87E3-963076A01B2A}" type="presOf" srcId="{943344FE-792E-4607-BF0F-3AD05D28F61E}" destId="{264C37CC-AD75-49F4-B314-1DD14135FB14}" srcOrd="0" destOrd="0" presId="urn:microsoft.com/office/officeart/2005/8/layout/vList2"/>
    <dgm:cxn modelId="{E5D95BF5-545F-4C15-BBC0-803A92AD2D68}" srcId="{4062AB8E-F93E-4DA3-9044-2B08CF07FEA8}" destId="{39A464E1-AC22-4229-9688-683CCB19544C}" srcOrd="3" destOrd="0" parTransId="{AEDBAF59-B6D2-4F7F-A09A-56F4B84314D8}" sibTransId="{35CEDAC0-504B-4563-AE90-5F0F85BDD4D2}"/>
    <dgm:cxn modelId="{878F6296-31BD-457C-94A7-E4C7C53E98CD}" type="presOf" srcId="{21B7C3D2-F16F-4E13-9E34-B14766C79875}" destId="{D38DA955-D47B-41C9-8F61-39055D6B7F28}" srcOrd="0" destOrd="0" presId="urn:microsoft.com/office/officeart/2005/8/layout/vList2"/>
    <dgm:cxn modelId="{83F1219F-C415-40CD-9FD6-51339E5A3820}" srcId="{4062AB8E-F93E-4DA3-9044-2B08CF07FEA8}" destId="{A5DB4307-731A-42B5-880B-97CD3E831914}" srcOrd="4" destOrd="0" parTransId="{231ABF71-11D4-4338-8871-B014B04DCFA2}" sibTransId="{1B0161FC-A636-41A1-8451-12D8779B98E2}"/>
    <dgm:cxn modelId="{F4436282-CD0F-4880-85F0-FC314834E974}" srcId="{4062AB8E-F93E-4DA3-9044-2B08CF07FEA8}" destId="{F202F1EA-6CC6-4C86-B30D-3C66BC6AEEDF}" srcOrd="0" destOrd="0" parTransId="{697545AE-E712-4554-B21D-0E2BF17590EA}" sibTransId="{AE135E23-A2F9-43B0-81A7-E6EDBBF67816}"/>
    <dgm:cxn modelId="{6D2CBC64-3C7B-4DE1-B2AC-C672F07D7C7F}" srcId="{A5DB4307-731A-42B5-880B-97CD3E831914}" destId="{C22906CC-31D5-4076-A970-AAABAA467E3F}" srcOrd="0" destOrd="0" parTransId="{CDEF1B8A-E76D-428D-B732-58B6459FA3E1}" sibTransId="{62A9C3CA-2406-492A-A020-C6AE42304A6F}"/>
    <dgm:cxn modelId="{98C13F1F-C554-400F-B2B0-764DBC7F2B00}" type="presOf" srcId="{39A464E1-AC22-4229-9688-683CCB19544C}" destId="{B7EE3AE4-3B6E-4452-9148-15E6C27E8E93}" srcOrd="0" destOrd="0" presId="urn:microsoft.com/office/officeart/2005/8/layout/vList2"/>
    <dgm:cxn modelId="{65F4704D-B16E-4500-A072-5111E5C528BF}" type="presOf" srcId="{BEB57E93-C6FE-4EF0-BFD3-FD141E0428D2}" destId="{26146EC6-9275-4BED-B6AA-C2769D27AD07}" srcOrd="0" destOrd="0" presId="urn:microsoft.com/office/officeart/2005/8/layout/vList2"/>
    <dgm:cxn modelId="{039ECAF7-29D0-4EFF-8226-8AAC41201D17}" srcId="{39A464E1-AC22-4229-9688-683CCB19544C}" destId="{C526D1C9-264A-4463-AA8F-4342EB17274C}" srcOrd="0" destOrd="0" parTransId="{8CD6401B-93C6-4217-8248-1FDA5BAD8391}" sibTransId="{EDD4B3A5-9565-4AC5-9062-8814508AC190}"/>
    <dgm:cxn modelId="{F23A93AA-535A-48DC-9B68-707B4401E6F5}" srcId="{4062AB8E-F93E-4DA3-9044-2B08CF07FEA8}" destId="{630AF4FC-7D95-45ED-84ED-F57040868928}" srcOrd="2" destOrd="0" parTransId="{01107B86-A872-4B6C-84C6-C67344146F08}" sibTransId="{6EA531C7-1EAD-4C5F-A739-8DB6D8D24FC1}"/>
    <dgm:cxn modelId="{CD56FEC1-00CB-464B-8002-B983FF741F11}" srcId="{630AF4FC-7D95-45ED-84ED-F57040868928}" destId="{BEB57E93-C6FE-4EF0-BFD3-FD141E0428D2}" srcOrd="0" destOrd="0" parTransId="{0235941D-BB32-48FD-AEE7-7A448CFE1E5C}" sibTransId="{BDBE65A2-EECD-4A6C-A7D1-7308C6BCC59A}"/>
    <dgm:cxn modelId="{9D3D0B9B-B8CB-47D4-895D-84EBCF3CD9DA}" type="presOf" srcId="{C22906CC-31D5-4076-A970-AAABAA467E3F}" destId="{EAAE1C60-827B-44C6-BB81-0BDA76E59E2E}" srcOrd="0" destOrd="0" presId="urn:microsoft.com/office/officeart/2005/8/layout/vList2"/>
    <dgm:cxn modelId="{FB0BA85C-6A60-4A15-8B2D-DB11FF81E42B}" srcId="{943344FE-792E-4607-BF0F-3AD05D28F61E}" destId="{21B7C3D2-F16F-4E13-9E34-B14766C79875}" srcOrd="0" destOrd="0" parTransId="{93537D95-D502-451D-A673-E44EF0DEBA7F}" sibTransId="{A120C42E-91F2-40DB-9849-57A64FE27AF4}"/>
    <dgm:cxn modelId="{9E29CC7B-FB8D-4680-9339-390D1C40EFB2}" type="presOf" srcId="{630AF4FC-7D95-45ED-84ED-F57040868928}" destId="{545D76EE-1BD2-4878-B529-BF572C3BD046}" srcOrd="0" destOrd="0" presId="urn:microsoft.com/office/officeart/2005/8/layout/vList2"/>
    <dgm:cxn modelId="{0307DFB0-5FDA-41F3-A4D9-9E3950FEA324}" type="presOf" srcId="{DF607A1B-DBF4-4A2C-9C91-E78A7C06EC4F}" destId="{CDA7A938-1D38-4D0F-8612-9981A93C9652}" srcOrd="0" destOrd="0" presId="urn:microsoft.com/office/officeart/2005/8/layout/vList2"/>
    <dgm:cxn modelId="{2276AC07-8925-433D-8D22-4B32A224B979}" type="presOf" srcId="{A5DB4307-731A-42B5-880B-97CD3E831914}" destId="{BD4174D6-3DEE-4786-BFA6-56D0D1CA6BFA}" srcOrd="0" destOrd="0" presId="urn:microsoft.com/office/officeart/2005/8/layout/vList2"/>
    <dgm:cxn modelId="{E5CADD27-58D4-417C-AC17-257AAAF71F7F}" type="presOf" srcId="{C526D1C9-264A-4463-AA8F-4342EB17274C}" destId="{37CE33D3-7063-41DB-840F-F5A2C629F32F}" srcOrd="0" destOrd="0" presId="urn:microsoft.com/office/officeart/2005/8/layout/vList2"/>
    <dgm:cxn modelId="{86184FB5-7B50-4676-BE78-5C5CD06B1D5B}" type="presOf" srcId="{4062AB8E-F93E-4DA3-9044-2B08CF07FEA8}" destId="{D97CA7B8-FFD1-4485-A23D-6D26D4F48904}" srcOrd="0" destOrd="0" presId="urn:microsoft.com/office/officeart/2005/8/layout/vList2"/>
    <dgm:cxn modelId="{81DA85A4-4F7C-45E9-B1D5-7BA9F53E483E}" type="presOf" srcId="{F202F1EA-6CC6-4C86-B30D-3C66BC6AEEDF}" destId="{4C34B8E7-5FEC-411C-8C7A-6B8C10F3F999}" srcOrd="0" destOrd="0" presId="urn:microsoft.com/office/officeart/2005/8/layout/vList2"/>
    <dgm:cxn modelId="{C9293602-2222-450A-9E0F-A3C723EDC3B6}" srcId="{F202F1EA-6CC6-4C86-B30D-3C66BC6AEEDF}" destId="{DF607A1B-DBF4-4A2C-9C91-E78A7C06EC4F}" srcOrd="0" destOrd="0" parTransId="{F5D69753-0C6C-4E6A-BAF4-7856345C52EF}" sibTransId="{2BCFA94E-A1F1-4638-A94C-96A5ADB89EC4}"/>
    <dgm:cxn modelId="{7E611233-D0A8-4B58-916A-ED250288B395}" type="presParOf" srcId="{D97CA7B8-FFD1-4485-A23D-6D26D4F48904}" destId="{4C34B8E7-5FEC-411C-8C7A-6B8C10F3F999}" srcOrd="0" destOrd="0" presId="urn:microsoft.com/office/officeart/2005/8/layout/vList2"/>
    <dgm:cxn modelId="{510D3049-C531-485E-9256-03478FF00499}" type="presParOf" srcId="{D97CA7B8-FFD1-4485-A23D-6D26D4F48904}" destId="{CDA7A938-1D38-4D0F-8612-9981A93C9652}" srcOrd="1" destOrd="0" presId="urn:microsoft.com/office/officeart/2005/8/layout/vList2"/>
    <dgm:cxn modelId="{774EFCA0-9494-4FB4-A941-813B3F9039F1}" type="presParOf" srcId="{D97CA7B8-FFD1-4485-A23D-6D26D4F48904}" destId="{264C37CC-AD75-49F4-B314-1DD14135FB14}" srcOrd="2" destOrd="0" presId="urn:microsoft.com/office/officeart/2005/8/layout/vList2"/>
    <dgm:cxn modelId="{AC6E6112-E867-4F32-B5DF-E2BA76BCEA9D}" type="presParOf" srcId="{D97CA7B8-FFD1-4485-A23D-6D26D4F48904}" destId="{D38DA955-D47B-41C9-8F61-39055D6B7F28}" srcOrd="3" destOrd="0" presId="urn:microsoft.com/office/officeart/2005/8/layout/vList2"/>
    <dgm:cxn modelId="{5DC5AEB7-7E9B-46C5-BBE2-048EC5424464}" type="presParOf" srcId="{D97CA7B8-FFD1-4485-A23D-6D26D4F48904}" destId="{545D76EE-1BD2-4878-B529-BF572C3BD046}" srcOrd="4" destOrd="0" presId="urn:microsoft.com/office/officeart/2005/8/layout/vList2"/>
    <dgm:cxn modelId="{E83214A5-E0FD-4722-A3F4-27EC47F00D8F}" type="presParOf" srcId="{D97CA7B8-FFD1-4485-A23D-6D26D4F48904}" destId="{26146EC6-9275-4BED-B6AA-C2769D27AD07}" srcOrd="5" destOrd="0" presId="urn:microsoft.com/office/officeart/2005/8/layout/vList2"/>
    <dgm:cxn modelId="{368076FE-75F4-425A-91DE-44DA0A655D61}" type="presParOf" srcId="{D97CA7B8-FFD1-4485-A23D-6D26D4F48904}" destId="{B7EE3AE4-3B6E-4452-9148-15E6C27E8E93}" srcOrd="6" destOrd="0" presId="urn:microsoft.com/office/officeart/2005/8/layout/vList2"/>
    <dgm:cxn modelId="{7902C3C3-12CE-42B7-A181-957624145AFB}" type="presParOf" srcId="{D97CA7B8-FFD1-4485-A23D-6D26D4F48904}" destId="{37CE33D3-7063-41DB-840F-F5A2C629F32F}" srcOrd="7" destOrd="0" presId="urn:microsoft.com/office/officeart/2005/8/layout/vList2"/>
    <dgm:cxn modelId="{B2748435-A32C-41BC-B91F-83FFECD384F8}" type="presParOf" srcId="{D97CA7B8-FFD1-4485-A23D-6D26D4F48904}" destId="{BD4174D6-3DEE-4786-BFA6-56D0D1CA6BFA}" srcOrd="8" destOrd="0" presId="urn:microsoft.com/office/officeart/2005/8/layout/vList2"/>
    <dgm:cxn modelId="{8356368E-21A2-472C-8FA9-6FBBA0A51CF6}" type="presParOf" srcId="{D97CA7B8-FFD1-4485-A23D-6D26D4F48904}" destId="{EAAE1C60-827B-44C6-BB81-0BDA76E59E2E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B45C5D8-929C-464F-953F-167086F0AE80}" type="doc">
      <dgm:prSet loTypeId="urn:microsoft.com/office/officeart/2008/layout/AlternatingHexagons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0919E22-6BE1-47B5-8F1D-F1CBC8A8091C}">
      <dgm:prSet custT="1"/>
      <dgm:spPr/>
      <dgm:t>
        <a:bodyPr/>
        <a:lstStyle/>
        <a:p>
          <a:pPr rtl="0"/>
          <a:r>
            <a:rPr lang="en-US" altLang="zh-CN" sz="2000" dirty="0" smtClean="0"/>
            <a:t>Vladimir N. </a:t>
          </a:r>
          <a:r>
            <a:rPr lang="en-US" altLang="zh-CN" sz="2000" dirty="0" err="1" smtClean="0"/>
            <a:t>Vapnik</a:t>
          </a:r>
          <a:r>
            <a:rPr lang="en-US" sz="2000" dirty="0" smtClean="0"/>
            <a:t> </a:t>
          </a:r>
          <a:endParaRPr lang="zh-CN" sz="2000" dirty="0"/>
        </a:p>
      </dgm:t>
    </dgm:pt>
    <dgm:pt modelId="{7AD23165-8A07-4C20-B459-835CC1BE7F0F}" type="parTrans" cxnId="{8B5F677A-F19C-4F9E-B225-F37A9080A3CB}">
      <dgm:prSet/>
      <dgm:spPr/>
      <dgm:t>
        <a:bodyPr/>
        <a:lstStyle/>
        <a:p>
          <a:endParaRPr lang="zh-CN" altLang="en-US" sz="2000"/>
        </a:p>
      </dgm:t>
    </dgm:pt>
    <dgm:pt modelId="{B8705BCE-9D85-4244-8D3B-C81BEEC9C8AA}" type="sibTrans" cxnId="{8B5F677A-F19C-4F9E-B225-F37A9080A3CB}">
      <dgm:prSet custT="1"/>
      <dgm:spPr/>
      <dgm:t>
        <a:bodyPr/>
        <a:lstStyle/>
        <a:p>
          <a:endParaRPr lang="zh-CN" altLang="en-US" sz="2000"/>
        </a:p>
      </dgm:t>
    </dgm:pt>
    <dgm:pt modelId="{F444CA95-B21A-4082-BCDA-039614C1DAC5}">
      <dgm:prSet custT="1"/>
      <dgm:spPr/>
      <dgm:t>
        <a:bodyPr/>
        <a:lstStyle/>
        <a:p>
          <a:pPr rtl="0"/>
          <a:r>
            <a:rPr lang="zh-CN" sz="2000" dirty="0" smtClean="0"/>
            <a:t>计算机科学家</a:t>
          </a:r>
          <a:r>
            <a:rPr lang="en-US" sz="2000" dirty="0" smtClean="0"/>
            <a:t>+</a:t>
          </a:r>
          <a:r>
            <a:rPr lang="zh-CN" sz="2000" dirty="0" smtClean="0"/>
            <a:t>统计学家</a:t>
          </a:r>
          <a:endParaRPr lang="zh-CN" sz="2000" dirty="0"/>
        </a:p>
      </dgm:t>
    </dgm:pt>
    <dgm:pt modelId="{AA80C5D9-612C-491F-91EA-D0E1AF5AC4CE}" type="parTrans" cxnId="{95197225-1E20-4888-A08D-20564062139B}">
      <dgm:prSet/>
      <dgm:spPr/>
      <dgm:t>
        <a:bodyPr/>
        <a:lstStyle/>
        <a:p>
          <a:endParaRPr lang="zh-CN" altLang="en-US" sz="2000"/>
        </a:p>
      </dgm:t>
    </dgm:pt>
    <dgm:pt modelId="{EC723941-75BA-4A50-BCDB-8FC3FDD9C65F}" type="sibTrans" cxnId="{95197225-1E20-4888-A08D-20564062139B}">
      <dgm:prSet/>
      <dgm:spPr/>
      <dgm:t>
        <a:bodyPr/>
        <a:lstStyle/>
        <a:p>
          <a:endParaRPr lang="zh-CN" altLang="en-US" sz="2000"/>
        </a:p>
      </dgm:t>
    </dgm:pt>
    <dgm:pt modelId="{A2E928D2-0463-47FF-A451-65F778E107CF}">
      <dgm:prSet custT="1"/>
      <dgm:spPr/>
      <dgm:t>
        <a:bodyPr/>
        <a:lstStyle/>
        <a:p>
          <a:pPr rtl="0"/>
          <a:r>
            <a:rPr lang="zh-CN" sz="2000" smtClean="0"/>
            <a:t>支持向量机，</a:t>
          </a:r>
          <a:r>
            <a:rPr lang="en-US" sz="2000" smtClean="0"/>
            <a:t>1995</a:t>
          </a:r>
          <a:endParaRPr lang="zh-CN" sz="2000"/>
        </a:p>
      </dgm:t>
    </dgm:pt>
    <dgm:pt modelId="{D24462C8-76C3-4ED0-939A-FCD6C2787B07}" type="parTrans" cxnId="{3CD41D2F-7A8A-480C-A49F-C19E10ED217C}">
      <dgm:prSet/>
      <dgm:spPr/>
      <dgm:t>
        <a:bodyPr/>
        <a:lstStyle/>
        <a:p>
          <a:endParaRPr lang="zh-CN" altLang="en-US" sz="2000"/>
        </a:p>
      </dgm:t>
    </dgm:pt>
    <dgm:pt modelId="{05082F84-CB24-4CCA-AC29-29965FE9F9BC}" type="sibTrans" cxnId="{3CD41D2F-7A8A-480C-A49F-C19E10ED217C}">
      <dgm:prSet/>
      <dgm:spPr/>
      <dgm:t>
        <a:bodyPr/>
        <a:lstStyle/>
        <a:p>
          <a:endParaRPr lang="zh-CN" altLang="en-US" sz="2000"/>
        </a:p>
      </dgm:t>
    </dgm:pt>
    <dgm:pt modelId="{A002DA31-645C-4E1E-A8CB-A8CC3DF96532}">
      <dgm:prSet custT="1"/>
      <dgm:spPr/>
      <dgm:t>
        <a:bodyPr/>
        <a:lstStyle/>
        <a:p>
          <a:pPr rtl="0"/>
          <a:r>
            <a:rPr lang="en-US" sz="2000" smtClean="0"/>
            <a:t>Nothing is more practical than a good theory. </a:t>
          </a:r>
          <a:endParaRPr lang="zh-CN" sz="2000"/>
        </a:p>
      </dgm:t>
    </dgm:pt>
    <dgm:pt modelId="{47974913-6E78-4A57-AE7C-197958C41C0A}" type="parTrans" cxnId="{07C7B90E-5B30-4F74-917B-E8D4E559915F}">
      <dgm:prSet/>
      <dgm:spPr/>
      <dgm:t>
        <a:bodyPr/>
        <a:lstStyle/>
        <a:p>
          <a:endParaRPr lang="zh-CN" altLang="en-US" sz="2000"/>
        </a:p>
      </dgm:t>
    </dgm:pt>
    <dgm:pt modelId="{E33B25EE-F320-4ECE-8D97-47C56E322308}" type="sibTrans" cxnId="{07C7B90E-5B30-4F74-917B-E8D4E559915F}">
      <dgm:prSet/>
      <dgm:spPr/>
      <dgm:t>
        <a:bodyPr/>
        <a:lstStyle/>
        <a:p>
          <a:endParaRPr lang="zh-CN" altLang="en-US" sz="2000"/>
        </a:p>
      </dgm:t>
    </dgm:pt>
    <dgm:pt modelId="{C74B411B-370D-45D6-AB1B-66B044412847}">
      <dgm:prSet custT="1"/>
      <dgm:spPr/>
      <dgm:t>
        <a:bodyPr/>
        <a:lstStyle/>
        <a:p>
          <a:r>
            <a:rPr lang="en-US" sz="2000" b="0" i="0" dirty="0" smtClean="0"/>
            <a:t>Leo </a:t>
          </a:r>
          <a:r>
            <a:rPr lang="en-US" sz="2000" b="0" i="0" dirty="0" err="1" smtClean="0"/>
            <a:t>Breiman</a:t>
          </a:r>
          <a:endParaRPr lang="zh-CN" sz="2000" dirty="0"/>
        </a:p>
      </dgm:t>
    </dgm:pt>
    <dgm:pt modelId="{A7C84D5A-1D6A-4FB8-AD68-866A231C0914}" type="parTrans" cxnId="{AFB5D97B-120B-4589-A4D7-E9CFC3FF323F}">
      <dgm:prSet/>
      <dgm:spPr/>
      <dgm:t>
        <a:bodyPr/>
        <a:lstStyle/>
        <a:p>
          <a:endParaRPr lang="zh-CN" altLang="en-US" sz="2000"/>
        </a:p>
      </dgm:t>
    </dgm:pt>
    <dgm:pt modelId="{B51A2686-20CB-409C-AC7B-7C19F90076A2}" type="sibTrans" cxnId="{AFB5D97B-120B-4589-A4D7-E9CFC3FF323F}">
      <dgm:prSet custT="1"/>
      <dgm:spPr/>
      <dgm:t>
        <a:bodyPr/>
        <a:lstStyle/>
        <a:p>
          <a:endParaRPr lang="zh-CN" altLang="en-US" sz="2000"/>
        </a:p>
      </dgm:t>
    </dgm:pt>
    <dgm:pt modelId="{07ACD716-3662-4CBD-AF41-E4D97B62A144}">
      <dgm:prSet custT="1"/>
      <dgm:spPr/>
      <dgm:t>
        <a:bodyPr/>
        <a:lstStyle/>
        <a:p>
          <a:pPr rtl="0"/>
          <a:r>
            <a:rPr lang="zh-CN" sz="2000" dirty="0" smtClean="0"/>
            <a:t>统计学家</a:t>
          </a:r>
          <a:r>
            <a:rPr lang="en-US" sz="2000" dirty="0" smtClean="0"/>
            <a:t>+</a:t>
          </a:r>
          <a:r>
            <a:rPr lang="zh-CN" sz="2000" dirty="0" smtClean="0"/>
            <a:t>机器学习</a:t>
          </a:r>
          <a:endParaRPr lang="zh-CN" sz="2000" dirty="0"/>
        </a:p>
      </dgm:t>
    </dgm:pt>
    <dgm:pt modelId="{E223C673-99A5-4EBA-AB48-B1B4B9A67034}" type="parTrans" cxnId="{9FFCDF58-0229-447F-BF4E-3E38548E3B46}">
      <dgm:prSet/>
      <dgm:spPr/>
      <dgm:t>
        <a:bodyPr/>
        <a:lstStyle/>
        <a:p>
          <a:endParaRPr lang="zh-CN" altLang="en-US" sz="2000"/>
        </a:p>
      </dgm:t>
    </dgm:pt>
    <dgm:pt modelId="{202CD89D-45B9-4D02-A272-E6A486E05EAA}" type="sibTrans" cxnId="{9FFCDF58-0229-447F-BF4E-3E38548E3B46}">
      <dgm:prSet/>
      <dgm:spPr/>
      <dgm:t>
        <a:bodyPr/>
        <a:lstStyle/>
        <a:p>
          <a:endParaRPr lang="zh-CN" altLang="en-US" sz="2000"/>
        </a:p>
      </dgm:t>
    </dgm:pt>
    <dgm:pt modelId="{1367C4D0-5578-4899-80CA-87BAF6CF9E8C}">
      <dgm:prSet custT="1"/>
      <dgm:spPr/>
      <dgm:t>
        <a:bodyPr/>
        <a:lstStyle/>
        <a:p>
          <a:pPr rtl="0"/>
          <a:r>
            <a:rPr lang="zh-CN" altLang="en-US" sz="2000" dirty="0" smtClean="0"/>
            <a:t>随机森林</a:t>
          </a:r>
          <a:endParaRPr lang="zh-CN" altLang="en-US" sz="2000" dirty="0"/>
        </a:p>
      </dgm:t>
    </dgm:pt>
    <dgm:pt modelId="{F37D561C-818E-44DB-8239-FB579BABE8FF}" type="parTrans" cxnId="{F3C96947-CED7-4D3C-8BAE-FBF1EEF91D75}">
      <dgm:prSet/>
      <dgm:spPr/>
      <dgm:t>
        <a:bodyPr/>
        <a:lstStyle/>
        <a:p>
          <a:endParaRPr lang="zh-CN" altLang="en-US" sz="2000"/>
        </a:p>
      </dgm:t>
    </dgm:pt>
    <dgm:pt modelId="{2F6EB8C2-CECF-4D05-8C8D-3B0E3F1D20CE}" type="sibTrans" cxnId="{F3C96947-CED7-4D3C-8BAE-FBF1EEF91D75}">
      <dgm:prSet/>
      <dgm:spPr/>
      <dgm:t>
        <a:bodyPr/>
        <a:lstStyle/>
        <a:p>
          <a:endParaRPr lang="zh-CN" altLang="en-US" sz="2000"/>
        </a:p>
      </dgm:t>
    </dgm:pt>
    <dgm:pt modelId="{DAF19C78-6B7B-47DB-9EE3-22EE426E5890}">
      <dgm:prSet custT="1"/>
      <dgm:spPr/>
      <dgm:t>
        <a:bodyPr/>
        <a:lstStyle/>
        <a:p>
          <a:pPr rtl="0"/>
          <a:r>
            <a:rPr lang="en-US" sz="2000" smtClean="0"/>
            <a:t>Boosting</a:t>
          </a:r>
          <a:endParaRPr lang="zh-CN" sz="2000"/>
        </a:p>
      </dgm:t>
    </dgm:pt>
    <dgm:pt modelId="{A8563AC7-5A36-46C4-A899-AA30ACAE9A20}" type="parTrans" cxnId="{275155AB-A6D0-43B3-A8E2-2B54D0825761}">
      <dgm:prSet/>
      <dgm:spPr/>
      <dgm:t>
        <a:bodyPr/>
        <a:lstStyle/>
        <a:p>
          <a:endParaRPr lang="zh-CN" altLang="en-US" sz="2000"/>
        </a:p>
      </dgm:t>
    </dgm:pt>
    <dgm:pt modelId="{36AF6FE5-97E0-4E8F-B63A-BCB574E83273}" type="sibTrans" cxnId="{275155AB-A6D0-43B3-A8E2-2B54D0825761}">
      <dgm:prSet/>
      <dgm:spPr/>
      <dgm:t>
        <a:bodyPr/>
        <a:lstStyle/>
        <a:p>
          <a:endParaRPr lang="zh-CN" altLang="en-US" sz="2000"/>
        </a:p>
      </dgm:t>
    </dgm:pt>
    <dgm:pt modelId="{FFA3D5B8-B85D-47D2-B661-5EC99FB44D7E}">
      <dgm:prSet custT="1"/>
      <dgm:spPr/>
      <dgm:t>
        <a:bodyPr/>
        <a:lstStyle/>
        <a:p>
          <a:pPr rtl="0"/>
          <a:r>
            <a:rPr lang="en-US" sz="2000" dirty="0" smtClean="0"/>
            <a:t>Bagging</a:t>
          </a:r>
          <a:endParaRPr lang="zh-CN" sz="2000" dirty="0"/>
        </a:p>
      </dgm:t>
    </dgm:pt>
    <dgm:pt modelId="{B9FF5452-147B-4881-B154-0147A5A0344E}" type="parTrans" cxnId="{ECDA6351-E3AF-4F82-B7A5-1DF602607FF0}">
      <dgm:prSet/>
      <dgm:spPr/>
      <dgm:t>
        <a:bodyPr/>
        <a:lstStyle/>
        <a:p>
          <a:endParaRPr lang="zh-CN" altLang="en-US" sz="2000"/>
        </a:p>
      </dgm:t>
    </dgm:pt>
    <dgm:pt modelId="{A39A09D0-C9A1-499D-A7A9-B4C9E96D35B9}" type="sibTrans" cxnId="{ECDA6351-E3AF-4F82-B7A5-1DF602607FF0}">
      <dgm:prSet/>
      <dgm:spPr/>
      <dgm:t>
        <a:bodyPr/>
        <a:lstStyle/>
        <a:p>
          <a:endParaRPr lang="zh-CN" altLang="en-US" sz="2000"/>
        </a:p>
      </dgm:t>
    </dgm:pt>
    <dgm:pt modelId="{93FB116D-636B-4F62-BE14-074CFEF6648F}" type="pres">
      <dgm:prSet presAssocID="{7B45C5D8-929C-464F-953F-167086F0AE80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5A6BF3FD-2E96-4A51-BE7A-F1F1230DF099}" type="pres">
      <dgm:prSet presAssocID="{60919E22-6BE1-47B5-8F1D-F1CBC8A8091C}" presName="composite" presStyleCnt="0"/>
      <dgm:spPr/>
    </dgm:pt>
    <dgm:pt modelId="{FE28A304-BE94-4846-B6F0-A55BB894ABAD}" type="pres">
      <dgm:prSet presAssocID="{60919E22-6BE1-47B5-8F1D-F1CBC8A8091C}" presName="Parent1" presStyleLbl="node1" presStyleIdx="0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FDFAEA-E55E-4FCD-AF1B-5B798BA29F82}" type="pres">
      <dgm:prSet presAssocID="{60919E22-6BE1-47B5-8F1D-F1CBC8A8091C}" presName="Childtext1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7CC778-6878-4F0B-A211-4C5585DE8DA9}" type="pres">
      <dgm:prSet presAssocID="{60919E22-6BE1-47B5-8F1D-F1CBC8A8091C}" presName="BalanceSpacing" presStyleCnt="0"/>
      <dgm:spPr/>
    </dgm:pt>
    <dgm:pt modelId="{542159C8-4E57-4DA8-962F-8D8016989DA7}" type="pres">
      <dgm:prSet presAssocID="{60919E22-6BE1-47B5-8F1D-F1CBC8A8091C}" presName="BalanceSpacing1" presStyleCnt="0"/>
      <dgm:spPr/>
    </dgm:pt>
    <dgm:pt modelId="{060AF832-9374-4C10-B729-82425C94D66F}" type="pres">
      <dgm:prSet presAssocID="{B8705BCE-9D85-4244-8D3B-C81BEEC9C8AA}" presName="Accent1Text" presStyleLbl="node1" presStyleIdx="1" presStyleCnt="4"/>
      <dgm:spPr/>
      <dgm:t>
        <a:bodyPr/>
        <a:lstStyle/>
        <a:p>
          <a:endParaRPr lang="zh-CN" altLang="en-US"/>
        </a:p>
      </dgm:t>
    </dgm:pt>
    <dgm:pt modelId="{A7015DBE-221E-45F3-A6F3-E785CB6671D0}" type="pres">
      <dgm:prSet presAssocID="{B8705BCE-9D85-4244-8D3B-C81BEEC9C8AA}" presName="spaceBetweenRectangles" presStyleCnt="0"/>
      <dgm:spPr/>
    </dgm:pt>
    <dgm:pt modelId="{B7477F55-6326-4D2C-996D-BAD8206F4F6B}" type="pres">
      <dgm:prSet presAssocID="{C74B411B-370D-45D6-AB1B-66B044412847}" presName="composite" presStyleCnt="0"/>
      <dgm:spPr/>
    </dgm:pt>
    <dgm:pt modelId="{15FD85B1-FBAA-4E8B-9CD2-34D4EF289FF7}" type="pres">
      <dgm:prSet presAssocID="{C74B411B-370D-45D6-AB1B-66B044412847}" presName="Parent1" presStyleLbl="node1" presStyleIdx="2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FEEC780-F1F6-45EF-B728-4453E41B2612}" type="pres">
      <dgm:prSet presAssocID="{C74B411B-370D-45D6-AB1B-66B044412847}" presName="Childtext1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5FA20D-593B-4A08-97B6-A781A3C3A3AB}" type="pres">
      <dgm:prSet presAssocID="{C74B411B-370D-45D6-AB1B-66B044412847}" presName="BalanceSpacing" presStyleCnt="0"/>
      <dgm:spPr/>
    </dgm:pt>
    <dgm:pt modelId="{4408AF6E-0F37-4C23-ACA2-B40A8E261579}" type="pres">
      <dgm:prSet presAssocID="{C74B411B-370D-45D6-AB1B-66B044412847}" presName="BalanceSpacing1" presStyleCnt="0"/>
      <dgm:spPr/>
    </dgm:pt>
    <dgm:pt modelId="{0236AC35-1945-4F99-B60E-F6229962BBB7}" type="pres">
      <dgm:prSet presAssocID="{B51A2686-20CB-409C-AC7B-7C19F90076A2}" presName="Accent1Text" presStyleLbl="node1" presStyleIdx="3" presStyleCnt="4"/>
      <dgm:spPr/>
      <dgm:t>
        <a:bodyPr/>
        <a:lstStyle/>
        <a:p>
          <a:endParaRPr lang="zh-CN" altLang="en-US"/>
        </a:p>
      </dgm:t>
    </dgm:pt>
  </dgm:ptLst>
  <dgm:cxnLst>
    <dgm:cxn modelId="{8B5F677A-F19C-4F9E-B225-F37A9080A3CB}" srcId="{7B45C5D8-929C-464F-953F-167086F0AE80}" destId="{60919E22-6BE1-47B5-8F1D-F1CBC8A8091C}" srcOrd="0" destOrd="0" parTransId="{7AD23165-8A07-4C20-B459-835CC1BE7F0F}" sibTransId="{B8705BCE-9D85-4244-8D3B-C81BEEC9C8AA}"/>
    <dgm:cxn modelId="{3EC7802B-E527-4325-9BAB-6D3EC7877D39}" type="presOf" srcId="{A2E928D2-0463-47FF-A451-65F778E107CF}" destId="{66FDFAEA-E55E-4FCD-AF1B-5B798BA29F82}" srcOrd="0" destOrd="1" presId="urn:microsoft.com/office/officeart/2008/layout/AlternatingHexagons"/>
    <dgm:cxn modelId="{AFB5D97B-120B-4589-A4D7-E9CFC3FF323F}" srcId="{7B45C5D8-929C-464F-953F-167086F0AE80}" destId="{C74B411B-370D-45D6-AB1B-66B044412847}" srcOrd="1" destOrd="0" parTransId="{A7C84D5A-1D6A-4FB8-AD68-866A231C0914}" sibTransId="{B51A2686-20CB-409C-AC7B-7C19F90076A2}"/>
    <dgm:cxn modelId="{05D559BA-3A8C-45F4-AD6E-A5CAE066C77D}" type="presOf" srcId="{7B45C5D8-929C-464F-953F-167086F0AE80}" destId="{93FB116D-636B-4F62-BE14-074CFEF6648F}" srcOrd="0" destOrd="0" presId="urn:microsoft.com/office/officeart/2008/layout/AlternatingHexagons"/>
    <dgm:cxn modelId="{167A987D-C44D-4360-993B-1FBB8A4CA1E5}" type="presOf" srcId="{C74B411B-370D-45D6-AB1B-66B044412847}" destId="{15FD85B1-FBAA-4E8B-9CD2-34D4EF289FF7}" srcOrd="0" destOrd="0" presId="urn:microsoft.com/office/officeart/2008/layout/AlternatingHexagons"/>
    <dgm:cxn modelId="{95197225-1E20-4888-A08D-20564062139B}" srcId="{60919E22-6BE1-47B5-8F1D-F1CBC8A8091C}" destId="{F444CA95-B21A-4082-BCDA-039614C1DAC5}" srcOrd="0" destOrd="0" parTransId="{AA80C5D9-612C-491F-91EA-D0E1AF5AC4CE}" sibTransId="{EC723941-75BA-4A50-BCDB-8FC3FDD9C65F}"/>
    <dgm:cxn modelId="{AA5D4841-A9B3-45E9-B9E6-82C0BFE00635}" type="presOf" srcId="{FFA3D5B8-B85D-47D2-B661-5EC99FB44D7E}" destId="{BFEEC780-F1F6-45EF-B728-4453E41B2612}" srcOrd="0" destOrd="3" presId="urn:microsoft.com/office/officeart/2008/layout/AlternatingHexagons"/>
    <dgm:cxn modelId="{F3C96947-CED7-4D3C-8BAE-FBF1EEF91D75}" srcId="{C74B411B-370D-45D6-AB1B-66B044412847}" destId="{1367C4D0-5578-4899-80CA-87BAF6CF9E8C}" srcOrd="1" destOrd="0" parTransId="{F37D561C-818E-44DB-8239-FB579BABE8FF}" sibTransId="{2F6EB8C2-CECF-4D05-8C8D-3B0E3F1D20CE}"/>
    <dgm:cxn modelId="{3134293F-F31B-4A92-A1DE-8C58B51CA8AF}" type="presOf" srcId="{B51A2686-20CB-409C-AC7B-7C19F90076A2}" destId="{0236AC35-1945-4F99-B60E-F6229962BBB7}" srcOrd="0" destOrd="0" presId="urn:microsoft.com/office/officeart/2008/layout/AlternatingHexagons"/>
    <dgm:cxn modelId="{3CD41D2F-7A8A-480C-A49F-C19E10ED217C}" srcId="{60919E22-6BE1-47B5-8F1D-F1CBC8A8091C}" destId="{A2E928D2-0463-47FF-A451-65F778E107CF}" srcOrd="1" destOrd="0" parTransId="{D24462C8-76C3-4ED0-939A-FCD6C2787B07}" sibTransId="{05082F84-CB24-4CCA-AC29-29965FE9F9BC}"/>
    <dgm:cxn modelId="{275155AB-A6D0-43B3-A8E2-2B54D0825761}" srcId="{C74B411B-370D-45D6-AB1B-66B044412847}" destId="{DAF19C78-6B7B-47DB-9EE3-22EE426E5890}" srcOrd="2" destOrd="0" parTransId="{A8563AC7-5A36-46C4-A899-AA30ACAE9A20}" sibTransId="{36AF6FE5-97E0-4E8F-B63A-BCB574E83273}"/>
    <dgm:cxn modelId="{325DC78B-7502-4B4A-A1B4-BAC74DD8B156}" type="presOf" srcId="{DAF19C78-6B7B-47DB-9EE3-22EE426E5890}" destId="{BFEEC780-F1F6-45EF-B728-4453E41B2612}" srcOrd="0" destOrd="2" presId="urn:microsoft.com/office/officeart/2008/layout/AlternatingHexagons"/>
    <dgm:cxn modelId="{FC810E7B-7D46-4F84-AE58-10DD9369CF2A}" type="presOf" srcId="{A002DA31-645C-4E1E-A8CB-A8CC3DF96532}" destId="{66FDFAEA-E55E-4FCD-AF1B-5B798BA29F82}" srcOrd="0" destOrd="2" presId="urn:microsoft.com/office/officeart/2008/layout/AlternatingHexagons"/>
    <dgm:cxn modelId="{0C300745-CBD3-4826-95E6-6154CD890AF5}" type="presOf" srcId="{07ACD716-3662-4CBD-AF41-E4D97B62A144}" destId="{BFEEC780-F1F6-45EF-B728-4453E41B2612}" srcOrd="0" destOrd="0" presId="urn:microsoft.com/office/officeart/2008/layout/AlternatingHexagons"/>
    <dgm:cxn modelId="{9FFCDF58-0229-447F-BF4E-3E38548E3B46}" srcId="{C74B411B-370D-45D6-AB1B-66B044412847}" destId="{07ACD716-3662-4CBD-AF41-E4D97B62A144}" srcOrd="0" destOrd="0" parTransId="{E223C673-99A5-4EBA-AB48-B1B4B9A67034}" sibTransId="{202CD89D-45B9-4D02-A272-E6A486E05EAA}"/>
    <dgm:cxn modelId="{E28DF076-60CB-4B4F-9405-3FBBEE3744A9}" type="presOf" srcId="{F444CA95-B21A-4082-BCDA-039614C1DAC5}" destId="{66FDFAEA-E55E-4FCD-AF1B-5B798BA29F82}" srcOrd="0" destOrd="0" presId="urn:microsoft.com/office/officeart/2008/layout/AlternatingHexagons"/>
    <dgm:cxn modelId="{ECDA6351-E3AF-4F82-B7A5-1DF602607FF0}" srcId="{C74B411B-370D-45D6-AB1B-66B044412847}" destId="{FFA3D5B8-B85D-47D2-B661-5EC99FB44D7E}" srcOrd="3" destOrd="0" parTransId="{B9FF5452-147B-4881-B154-0147A5A0344E}" sibTransId="{A39A09D0-C9A1-499D-A7A9-B4C9E96D35B9}"/>
    <dgm:cxn modelId="{EF4F55FF-E62F-43C7-86E0-DECAE9E437BA}" type="presOf" srcId="{B8705BCE-9D85-4244-8D3B-C81BEEC9C8AA}" destId="{060AF832-9374-4C10-B729-82425C94D66F}" srcOrd="0" destOrd="0" presId="urn:microsoft.com/office/officeart/2008/layout/AlternatingHexagons"/>
    <dgm:cxn modelId="{652A549E-9E94-4578-8EA6-D90B8C862E25}" type="presOf" srcId="{60919E22-6BE1-47B5-8F1D-F1CBC8A8091C}" destId="{FE28A304-BE94-4846-B6F0-A55BB894ABAD}" srcOrd="0" destOrd="0" presId="urn:microsoft.com/office/officeart/2008/layout/AlternatingHexagons"/>
    <dgm:cxn modelId="{4D0A09F7-F094-47CB-8598-27A7B3A75028}" type="presOf" srcId="{1367C4D0-5578-4899-80CA-87BAF6CF9E8C}" destId="{BFEEC780-F1F6-45EF-B728-4453E41B2612}" srcOrd="0" destOrd="1" presId="urn:microsoft.com/office/officeart/2008/layout/AlternatingHexagons"/>
    <dgm:cxn modelId="{07C7B90E-5B30-4F74-917B-E8D4E559915F}" srcId="{60919E22-6BE1-47B5-8F1D-F1CBC8A8091C}" destId="{A002DA31-645C-4E1E-A8CB-A8CC3DF96532}" srcOrd="2" destOrd="0" parTransId="{47974913-6E78-4A57-AE7C-197958C41C0A}" sibTransId="{E33B25EE-F320-4ECE-8D97-47C56E322308}"/>
    <dgm:cxn modelId="{2653CD82-83B2-4629-9E64-DEED7EE44FE6}" type="presParOf" srcId="{93FB116D-636B-4F62-BE14-074CFEF6648F}" destId="{5A6BF3FD-2E96-4A51-BE7A-F1F1230DF099}" srcOrd="0" destOrd="0" presId="urn:microsoft.com/office/officeart/2008/layout/AlternatingHexagons"/>
    <dgm:cxn modelId="{C33DD0AD-24E5-43DA-9E36-489F394DC368}" type="presParOf" srcId="{5A6BF3FD-2E96-4A51-BE7A-F1F1230DF099}" destId="{FE28A304-BE94-4846-B6F0-A55BB894ABAD}" srcOrd="0" destOrd="0" presId="urn:microsoft.com/office/officeart/2008/layout/AlternatingHexagons"/>
    <dgm:cxn modelId="{93F5342F-E57B-4E4D-BA01-B928F527DEBD}" type="presParOf" srcId="{5A6BF3FD-2E96-4A51-BE7A-F1F1230DF099}" destId="{66FDFAEA-E55E-4FCD-AF1B-5B798BA29F82}" srcOrd="1" destOrd="0" presId="urn:microsoft.com/office/officeart/2008/layout/AlternatingHexagons"/>
    <dgm:cxn modelId="{0A626771-1A51-4B9C-B587-1B0E43F2BE86}" type="presParOf" srcId="{5A6BF3FD-2E96-4A51-BE7A-F1F1230DF099}" destId="{087CC778-6878-4F0B-A211-4C5585DE8DA9}" srcOrd="2" destOrd="0" presId="urn:microsoft.com/office/officeart/2008/layout/AlternatingHexagons"/>
    <dgm:cxn modelId="{5885C043-0619-4B28-937E-77FFD1263ED8}" type="presParOf" srcId="{5A6BF3FD-2E96-4A51-BE7A-F1F1230DF099}" destId="{542159C8-4E57-4DA8-962F-8D8016989DA7}" srcOrd="3" destOrd="0" presId="urn:microsoft.com/office/officeart/2008/layout/AlternatingHexagons"/>
    <dgm:cxn modelId="{F289324B-56C1-4A75-98A8-3AAF6D31643B}" type="presParOf" srcId="{5A6BF3FD-2E96-4A51-BE7A-F1F1230DF099}" destId="{060AF832-9374-4C10-B729-82425C94D66F}" srcOrd="4" destOrd="0" presId="urn:microsoft.com/office/officeart/2008/layout/AlternatingHexagons"/>
    <dgm:cxn modelId="{6AE36516-173F-4D13-AC11-E289FC68481C}" type="presParOf" srcId="{93FB116D-636B-4F62-BE14-074CFEF6648F}" destId="{A7015DBE-221E-45F3-A6F3-E785CB6671D0}" srcOrd="1" destOrd="0" presId="urn:microsoft.com/office/officeart/2008/layout/AlternatingHexagons"/>
    <dgm:cxn modelId="{398AE59C-870E-4B76-9AB1-55AD7AF49472}" type="presParOf" srcId="{93FB116D-636B-4F62-BE14-074CFEF6648F}" destId="{B7477F55-6326-4D2C-996D-BAD8206F4F6B}" srcOrd="2" destOrd="0" presId="urn:microsoft.com/office/officeart/2008/layout/AlternatingHexagons"/>
    <dgm:cxn modelId="{22589486-DF39-4901-A0E4-AFAB8474F7E3}" type="presParOf" srcId="{B7477F55-6326-4D2C-996D-BAD8206F4F6B}" destId="{15FD85B1-FBAA-4E8B-9CD2-34D4EF289FF7}" srcOrd="0" destOrd="0" presId="urn:microsoft.com/office/officeart/2008/layout/AlternatingHexagons"/>
    <dgm:cxn modelId="{9521A22D-1570-4934-91F5-1603DB7F0B9F}" type="presParOf" srcId="{B7477F55-6326-4D2C-996D-BAD8206F4F6B}" destId="{BFEEC780-F1F6-45EF-B728-4453E41B2612}" srcOrd="1" destOrd="0" presId="urn:microsoft.com/office/officeart/2008/layout/AlternatingHexagons"/>
    <dgm:cxn modelId="{183FC27B-3658-4FE0-BBDD-0EE4E9649062}" type="presParOf" srcId="{B7477F55-6326-4D2C-996D-BAD8206F4F6B}" destId="{505FA20D-593B-4A08-97B6-A781A3C3A3AB}" srcOrd="2" destOrd="0" presId="urn:microsoft.com/office/officeart/2008/layout/AlternatingHexagons"/>
    <dgm:cxn modelId="{469C5ACF-1A4F-4C56-9CC0-CCA235AF809B}" type="presParOf" srcId="{B7477F55-6326-4D2C-996D-BAD8206F4F6B}" destId="{4408AF6E-0F37-4C23-ACA2-B40A8E261579}" srcOrd="3" destOrd="0" presId="urn:microsoft.com/office/officeart/2008/layout/AlternatingHexagons"/>
    <dgm:cxn modelId="{458AE75B-1820-4382-B00C-A8952D73541A}" type="presParOf" srcId="{B7477F55-6326-4D2C-996D-BAD8206F4F6B}" destId="{0236AC35-1945-4F99-B60E-F6229962BBB7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102ACC2-531B-411B-92AC-7060BE53F962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92D83495-60AD-4B53-94F6-9BAE5A2A6014}">
      <dgm:prSet/>
      <dgm:spPr/>
      <dgm:t>
        <a:bodyPr/>
        <a:lstStyle/>
        <a:p>
          <a:pPr rtl="0"/>
          <a:r>
            <a:rPr lang="zh-CN" smtClean="0"/>
            <a:t>完美主义→ 现实主义</a:t>
          </a:r>
          <a:r>
            <a:rPr lang="en-US" smtClean="0"/>
            <a:t> </a:t>
          </a:r>
          <a:endParaRPr lang="zh-CN"/>
        </a:p>
      </dgm:t>
    </dgm:pt>
    <dgm:pt modelId="{08199A60-B1DF-4354-992F-30BF44FAA1EA}" type="parTrans" cxnId="{040843C6-8B77-49BA-BFF6-24ED954AB64D}">
      <dgm:prSet/>
      <dgm:spPr/>
      <dgm:t>
        <a:bodyPr/>
        <a:lstStyle/>
        <a:p>
          <a:endParaRPr lang="zh-CN" altLang="en-US"/>
        </a:p>
      </dgm:t>
    </dgm:pt>
    <dgm:pt modelId="{9ABE0296-C98D-4464-AE82-1C189739C346}" type="sibTrans" cxnId="{040843C6-8B77-49BA-BFF6-24ED954AB64D}">
      <dgm:prSet/>
      <dgm:spPr/>
      <dgm:t>
        <a:bodyPr/>
        <a:lstStyle/>
        <a:p>
          <a:endParaRPr lang="zh-CN" altLang="en-US"/>
        </a:p>
      </dgm:t>
    </dgm:pt>
    <dgm:pt modelId="{FE05BC29-1C49-4C06-B4D6-8B4C784A7CBC}">
      <dgm:prSet/>
      <dgm:spPr/>
      <dgm:t>
        <a:bodyPr/>
        <a:lstStyle/>
        <a:p>
          <a:pPr rtl="0"/>
          <a:r>
            <a:rPr lang="en-US" smtClean="0"/>
            <a:t>CAP</a:t>
          </a:r>
          <a:r>
            <a:rPr lang="zh-CN" smtClean="0"/>
            <a:t>理论与</a:t>
          </a:r>
          <a:r>
            <a:rPr lang="en-US" smtClean="0"/>
            <a:t>Base</a:t>
          </a:r>
          <a:r>
            <a:rPr lang="zh-CN" smtClean="0"/>
            <a:t>原则</a:t>
          </a:r>
          <a:endParaRPr lang="zh-CN"/>
        </a:p>
      </dgm:t>
    </dgm:pt>
    <dgm:pt modelId="{4DFB314C-7A16-467D-9E2E-C1B5A1AE0B2D}" type="parTrans" cxnId="{9CB21919-13C1-4853-AC77-C0FCE3CAA69C}">
      <dgm:prSet/>
      <dgm:spPr/>
      <dgm:t>
        <a:bodyPr/>
        <a:lstStyle/>
        <a:p>
          <a:endParaRPr lang="zh-CN" altLang="en-US"/>
        </a:p>
      </dgm:t>
    </dgm:pt>
    <dgm:pt modelId="{AD37DDCF-3D34-4C09-B52D-18406BADFE3A}" type="sibTrans" cxnId="{9CB21919-13C1-4853-AC77-C0FCE3CAA69C}">
      <dgm:prSet/>
      <dgm:spPr/>
      <dgm:t>
        <a:bodyPr/>
        <a:lstStyle/>
        <a:p>
          <a:endParaRPr lang="zh-CN" altLang="en-US"/>
        </a:p>
      </dgm:t>
    </dgm:pt>
    <dgm:pt modelId="{9D60BA5A-2D13-4AAB-A86E-E2585812EC61}">
      <dgm:prSet/>
      <dgm:spPr/>
      <dgm:t>
        <a:bodyPr/>
        <a:lstStyle/>
        <a:p>
          <a:pPr rtl="0"/>
          <a:r>
            <a:rPr lang="zh-CN" smtClean="0"/>
            <a:t>模式在先→ 模式在后</a:t>
          </a:r>
          <a:r>
            <a:rPr lang="en-US" smtClean="0"/>
            <a:t>/</a:t>
          </a:r>
          <a:r>
            <a:rPr lang="zh-CN" smtClean="0"/>
            <a:t>先</a:t>
          </a:r>
          <a:r>
            <a:rPr lang="en-US" smtClean="0"/>
            <a:t>/</a:t>
          </a:r>
          <a:r>
            <a:rPr lang="zh-CN" smtClean="0"/>
            <a:t>无模式并存</a:t>
          </a:r>
          <a:r>
            <a:rPr lang="en-US" smtClean="0"/>
            <a:t> </a:t>
          </a:r>
          <a:endParaRPr lang="zh-CN"/>
        </a:p>
      </dgm:t>
    </dgm:pt>
    <dgm:pt modelId="{2EB71D36-85DF-4EF2-B5E5-1B8C98B34217}" type="parTrans" cxnId="{CC97BCA2-F96A-45FF-8806-131C23110333}">
      <dgm:prSet/>
      <dgm:spPr/>
      <dgm:t>
        <a:bodyPr/>
        <a:lstStyle/>
        <a:p>
          <a:endParaRPr lang="zh-CN" altLang="en-US"/>
        </a:p>
      </dgm:t>
    </dgm:pt>
    <dgm:pt modelId="{FCF4B9FD-098E-49EB-8AD7-FB0E13F05D52}" type="sibTrans" cxnId="{CC97BCA2-F96A-45FF-8806-131C23110333}">
      <dgm:prSet/>
      <dgm:spPr/>
      <dgm:t>
        <a:bodyPr/>
        <a:lstStyle/>
        <a:p>
          <a:endParaRPr lang="zh-CN" altLang="en-US"/>
        </a:p>
      </dgm:t>
    </dgm:pt>
    <dgm:pt modelId="{5417FC2E-CB5E-4F91-AF44-3D06B17E07FE}">
      <dgm:prSet/>
      <dgm:spPr/>
      <dgm:t>
        <a:bodyPr/>
        <a:lstStyle/>
        <a:p>
          <a:pPr rtl="0"/>
          <a:r>
            <a:rPr lang="en-US" smtClean="0"/>
            <a:t>key value</a:t>
          </a:r>
          <a:endParaRPr lang="zh-CN"/>
        </a:p>
      </dgm:t>
    </dgm:pt>
    <dgm:pt modelId="{15AD658B-C1AD-489D-B8CD-8C215CC3C83D}" type="parTrans" cxnId="{2DDFC4D8-BF71-4746-889A-1E01CE9C3969}">
      <dgm:prSet/>
      <dgm:spPr/>
      <dgm:t>
        <a:bodyPr/>
        <a:lstStyle/>
        <a:p>
          <a:endParaRPr lang="zh-CN" altLang="en-US"/>
        </a:p>
      </dgm:t>
    </dgm:pt>
    <dgm:pt modelId="{83494921-398A-431F-BA92-DA1489BEF0AE}" type="sibTrans" cxnId="{2DDFC4D8-BF71-4746-889A-1E01CE9C3969}">
      <dgm:prSet/>
      <dgm:spPr/>
      <dgm:t>
        <a:bodyPr/>
        <a:lstStyle/>
        <a:p>
          <a:endParaRPr lang="zh-CN" altLang="en-US"/>
        </a:p>
      </dgm:t>
    </dgm:pt>
    <dgm:pt modelId="{5FE47C98-770B-4706-9C72-98CFD1ED43D8}">
      <dgm:prSet/>
      <dgm:spPr/>
      <dgm:t>
        <a:bodyPr/>
        <a:lstStyle/>
        <a:p>
          <a:pPr rtl="0"/>
          <a:r>
            <a:rPr lang="zh-CN" smtClean="0"/>
            <a:t>强一致性→ 一致性的多样化认识 </a:t>
          </a:r>
          <a:endParaRPr lang="zh-CN"/>
        </a:p>
      </dgm:t>
    </dgm:pt>
    <dgm:pt modelId="{8F147FFC-9FB7-4555-9760-2BFF0CB380D3}" type="parTrans" cxnId="{05B6C1B8-FA6A-4266-A02C-15E9E39EC4BE}">
      <dgm:prSet/>
      <dgm:spPr/>
      <dgm:t>
        <a:bodyPr/>
        <a:lstStyle/>
        <a:p>
          <a:endParaRPr lang="zh-CN" altLang="en-US"/>
        </a:p>
      </dgm:t>
    </dgm:pt>
    <dgm:pt modelId="{6A0B1564-972C-4537-90BC-E9422CA08652}" type="sibTrans" cxnId="{05B6C1B8-FA6A-4266-A02C-15E9E39EC4BE}">
      <dgm:prSet/>
      <dgm:spPr/>
      <dgm:t>
        <a:bodyPr/>
        <a:lstStyle/>
        <a:p>
          <a:endParaRPr lang="zh-CN" altLang="en-US"/>
        </a:p>
      </dgm:t>
    </dgm:pt>
    <dgm:pt modelId="{AAE4C23C-56E0-458B-874D-4636FC3D20B0}">
      <dgm:prSet/>
      <dgm:spPr/>
      <dgm:t>
        <a:bodyPr/>
        <a:lstStyle/>
        <a:p>
          <a:pPr rtl="0"/>
          <a:r>
            <a:rPr lang="zh-CN" smtClean="0"/>
            <a:t>弱一致性、最终一致性</a:t>
          </a:r>
          <a:endParaRPr lang="zh-CN"/>
        </a:p>
      </dgm:t>
    </dgm:pt>
    <dgm:pt modelId="{81C59943-559D-4D43-9EA0-790E02B35CEE}" type="parTrans" cxnId="{3843F629-FB12-4E8D-AA07-9B3AD04834E9}">
      <dgm:prSet/>
      <dgm:spPr/>
      <dgm:t>
        <a:bodyPr/>
        <a:lstStyle/>
        <a:p>
          <a:endParaRPr lang="zh-CN" altLang="en-US"/>
        </a:p>
      </dgm:t>
    </dgm:pt>
    <dgm:pt modelId="{83BA8CE4-DBEB-4514-9C04-7C7BD80421E7}" type="sibTrans" cxnId="{3843F629-FB12-4E8D-AA07-9B3AD04834E9}">
      <dgm:prSet/>
      <dgm:spPr/>
      <dgm:t>
        <a:bodyPr/>
        <a:lstStyle/>
        <a:p>
          <a:endParaRPr lang="zh-CN" altLang="en-US"/>
        </a:p>
      </dgm:t>
    </dgm:pt>
    <dgm:pt modelId="{E71AB26D-FEA8-4274-9B16-F31A32BCEBB2}">
      <dgm:prSet/>
      <dgm:spPr/>
      <dgm:t>
        <a:bodyPr/>
        <a:lstStyle/>
        <a:p>
          <a:pPr rtl="0"/>
          <a:r>
            <a:rPr lang="zh-CN" smtClean="0"/>
            <a:t>数据冗余的负面影响 → 正面影响 </a:t>
          </a:r>
          <a:endParaRPr lang="zh-CN"/>
        </a:p>
      </dgm:t>
    </dgm:pt>
    <dgm:pt modelId="{41A3A3A1-CC4F-4BD2-B2EA-69D684D433E1}" type="parTrans" cxnId="{771D376A-1F2A-48B9-BD2E-7E30C19CB008}">
      <dgm:prSet/>
      <dgm:spPr/>
      <dgm:t>
        <a:bodyPr/>
        <a:lstStyle/>
        <a:p>
          <a:endParaRPr lang="zh-CN" altLang="en-US"/>
        </a:p>
      </dgm:t>
    </dgm:pt>
    <dgm:pt modelId="{D8EA5E01-A139-4BB0-9378-41A3393E513E}" type="sibTrans" cxnId="{771D376A-1F2A-48B9-BD2E-7E30C19CB008}">
      <dgm:prSet/>
      <dgm:spPr/>
      <dgm:t>
        <a:bodyPr/>
        <a:lstStyle/>
        <a:p>
          <a:endParaRPr lang="zh-CN" altLang="en-US"/>
        </a:p>
      </dgm:t>
    </dgm:pt>
    <dgm:pt modelId="{F238C8E7-19D8-4841-9E68-208E562A3054}">
      <dgm:prSet/>
      <dgm:spPr/>
      <dgm:t>
        <a:bodyPr/>
        <a:lstStyle/>
        <a:p>
          <a:pPr rtl="0"/>
          <a:r>
            <a:rPr lang="zh-CN" smtClean="0"/>
            <a:t>副本技术和物化视图</a:t>
          </a:r>
          <a:endParaRPr lang="zh-CN"/>
        </a:p>
      </dgm:t>
    </dgm:pt>
    <dgm:pt modelId="{CE475FCF-D6A8-4460-9A86-C45509D1CE8C}" type="parTrans" cxnId="{EDC0BED0-317F-4E16-A459-D2F591C86399}">
      <dgm:prSet/>
      <dgm:spPr/>
      <dgm:t>
        <a:bodyPr/>
        <a:lstStyle/>
        <a:p>
          <a:endParaRPr lang="zh-CN" altLang="en-US"/>
        </a:p>
      </dgm:t>
    </dgm:pt>
    <dgm:pt modelId="{3A7FF464-75AB-418F-9107-5A46D113631D}" type="sibTrans" cxnId="{EDC0BED0-317F-4E16-A459-D2F591C86399}">
      <dgm:prSet/>
      <dgm:spPr/>
      <dgm:t>
        <a:bodyPr/>
        <a:lstStyle/>
        <a:p>
          <a:endParaRPr lang="zh-CN" altLang="en-US"/>
        </a:p>
      </dgm:t>
    </dgm:pt>
    <dgm:pt modelId="{4C17D76C-E11F-4BAB-8F5C-576958E1CCC2}">
      <dgm:prSet/>
      <dgm:spPr/>
      <dgm:t>
        <a:bodyPr/>
        <a:lstStyle/>
        <a:p>
          <a:pPr rtl="0"/>
          <a:r>
            <a:rPr lang="zh-CN" smtClean="0"/>
            <a:t>查全率</a:t>
          </a:r>
          <a:r>
            <a:rPr lang="en-US" smtClean="0"/>
            <a:t>/</a:t>
          </a:r>
          <a:r>
            <a:rPr lang="zh-CN" smtClean="0"/>
            <a:t>查准率 → 响应时间 </a:t>
          </a:r>
          <a:endParaRPr lang="zh-CN"/>
        </a:p>
      </dgm:t>
    </dgm:pt>
    <dgm:pt modelId="{9C5EB1C6-9137-4D75-9C24-9C78B215D01D}" type="parTrans" cxnId="{7BAE741E-9A38-41A8-84D5-A2D93DE4B817}">
      <dgm:prSet/>
      <dgm:spPr/>
      <dgm:t>
        <a:bodyPr/>
        <a:lstStyle/>
        <a:p>
          <a:endParaRPr lang="zh-CN" altLang="en-US"/>
        </a:p>
      </dgm:t>
    </dgm:pt>
    <dgm:pt modelId="{F7218837-C8BE-409E-BC84-603CACA9508B}" type="sibTrans" cxnId="{7BAE741E-9A38-41A8-84D5-A2D93DE4B817}">
      <dgm:prSet/>
      <dgm:spPr/>
      <dgm:t>
        <a:bodyPr/>
        <a:lstStyle/>
        <a:p>
          <a:endParaRPr lang="zh-CN" altLang="en-US"/>
        </a:p>
      </dgm:t>
    </dgm:pt>
    <dgm:pt modelId="{AC99FFFA-5059-4F35-8934-BD68077B247F}">
      <dgm:prSet/>
      <dgm:spPr/>
      <dgm:t>
        <a:bodyPr/>
        <a:lstStyle/>
        <a:p>
          <a:pPr rtl="0"/>
          <a:r>
            <a:rPr lang="zh-CN" smtClean="0"/>
            <a:t>用户体验</a:t>
          </a:r>
          <a:endParaRPr lang="zh-CN"/>
        </a:p>
      </dgm:t>
    </dgm:pt>
    <dgm:pt modelId="{9E01077A-CC7A-49E6-B4ED-1DC87FD7C259}" type="parTrans" cxnId="{110DCA9B-4557-4A9C-8292-A908CC25FFBD}">
      <dgm:prSet/>
      <dgm:spPr/>
      <dgm:t>
        <a:bodyPr/>
        <a:lstStyle/>
        <a:p>
          <a:endParaRPr lang="zh-CN" altLang="en-US"/>
        </a:p>
      </dgm:t>
    </dgm:pt>
    <dgm:pt modelId="{F39BBE52-59F0-4E7B-A381-227F44A4B951}" type="sibTrans" cxnId="{110DCA9B-4557-4A9C-8292-A908CC25FFBD}">
      <dgm:prSet/>
      <dgm:spPr/>
      <dgm:t>
        <a:bodyPr/>
        <a:lstStyle/>
        <a:p>
          <a:endParaRPr lang="zh-CN" altLang="en-US"/>
        </a:p>
      </dgm:t>
    </dgm:pt>
    <dgm:pt modelId="{CC13A235-EF81-4717-B47B-D3B80827803B}">
      <dgm:prSet/>
      <dgm:spPr/>
      <dgm:t>
        <a:bodyPr/>
        <a:lstStyle/>
        <a:p>
          <a:pPr rtl="0"/>
          <a:r>
            <a:rPr lang="zh-CN" smtClean="0"/>
            <a:t>数据库管理系统即产品 → 数据管理系统即服务</a:t>
          </a:r>
          <a:endParaRPr lang="zh-CN"/>
        </a:p>
      </dgm:t>
    </dgm:pt>
    <dgm:pt modelId="{C35C77CD-3F6C-424D-872C-EF7797B08EC0}" type="parTrans" cxnId="{5F642D45-D68D-4C1E-8DFB-A2B875D136CC}">
      <dgm:prSet/>
      <dgm:spPr/>
      <dgm:t>
        <a:bodyPr/>
        <a:lstStyle/>
        <a:p>
          <a:endParaRPr lang="zh-CN" altLang="en-US"/>
        </a:p>
      </dgm:t>
    </dgm:pt>
    <dgm:pt modelId="{AAA4A690-12D9-4E84-9B7A-9D903A983ED7}" type="sibTrans" cxnId="{5F642D45-D68D-4C1E-8DFB-A2B875D136CC}">
      <dgm:prSet/>
      <dgm:spPr/>
      <dgm:t>
        <a:bodyPr/>
        <a:lstStyle/>
        <a:p>
          <a:endParaRPr lang="zh-CN" altLang="en-US"/>
        </a:p>
      </dgm:t>
    </dgm:pt>
    <dgm:pt modelId="{7F2AA63D-50B7-4C7E-A76D-9FF3F564876D}">
      <dgm:prSet/>
      <dgm:spPr/>
      <dgm:t>
        <a:bodyPr/>
        <a:lstStyle/>
        <a:p>
          <a:pPr rtl="0"/>
          <a:r>
            <a:rPr lang="en-US" smtClean="0"/>
            <a:t>DaaS</a:t>
          </a:r>
          <a:endParaRPr lang="zh-CN"/>
        </a:p>
      </dgm:t>
    </dgm:pt>
    <dgm:pt modelId="{DDBACC73-5AE6-4E72-B9C4-EFB3A3CF2852}" type="parTrans" cxnId="{10874995-E9D3-4B31-82B1-1C2A69D68D21}">
      <dgm:prSet/>
      <dgm:spPr/>
      <dgm:t>
        <a:bodyPr/>
        <a:lstStyle/>
        <a:p>
          <a:endParaRPr lang="zh-CN" altLang="en-US"/>
        </a:p>
      </dgm:t>
    </dgm:pt>
    <dgm:pt modelId="{E6BF69B3-8AAD-47ED-B781-7F9CF9F22437}" type="sibTrans" cxnId="{10874995-E9D3-4B31-82B1-1C2A69D68D21}">
      <dgm:prSet/>
      <dgm:spPr/>
      <dgm:t>
        <a:bodyPr/>
        <a:lstStyle/>
        <a:p>
          <a:endParaRPr lang="zh-CN" altLang="en-US"/>
        </a:p>
      </dgm:t>
    </dgm:pt>
    <dgm:pt modelId="{6B0C1338-935F-43B9-B95D-F6A2BB011E08}">
      <dgm:prSet/>
      <dgm:spPr/>
      <dgm:t>
        <a:bodyPr/>
        <a:lstStyle/>
        <a:p>
          <a:pPr rtl="0"/>
          <a:r>
            <a:rPr lang="zh-CN" smtClean="0"/>
            <a:t>数据模型的标准化 → 多样化</a:t>
          </a:r>
          <a:endParaRPr lang="zh-CN"/>
        </a:p>
      </dgm:t>
    </dgm:pt>
    <dgm:pt modelId="{090C20DE-EA99-400A-944B-9A6C7E329575}" type="parTrans" cxnId="{8F8143BB-29CA-4337-9DE8-A00CFA595A72}">
      <dgm:prSet/>
      <dgm:spPr/>
      <dgm:t>
        <a:bodyPr/>
        <a:lstStyle/>
        <a:p>
          <a:endParaRPr lang="zh-CN" altLang="en-US"/>
        </a:p>
      </dgm:t>
    </dgm:pt>
    <dgm:pt modelId="{15B11903-A4E3-42C1-AF01-A567846E7A48}" type="sibTrans" cxnId="{8F8143BB-29CA-4337-9DE8-A00CFA595A72}">
      <dgm:prSet/>
      <dgm:spPr/>
      <dgm:t>
        <a:bodyPr/>
        <a:lstStyle/>
        <a:p>
          <a:endParaRPr lang="zh-CN" altLang="en-US"/>
        </a:p>
      </dgm:t>
    </dgm:pt>
    <dgm:pt modelId="{794B73DF-C27B-49F7-998C-6B14363DC0A3}">
      <dgm:prSet/>
      <dgm:spPr/>
      <dgm:t>
        <a:bodyPr/>
        <a:lstStyle/>
        <a:p>
          <a:pPr rtl="0"/>
          <a:r>
            <a:rPr lang="en-US" smtClean="0"/>
            <a:t>Key-Value/Document/Column/</a:t>
          </a:r>
          <a:r>
            <a:rPr lang="zh-CN" smtClean="0"/>
            <a:t>图存储</a:t>
          </a:r>
          <a:endParaRPr lang="zh-CN"/>
        </a:p>
      </dgm:t>
    </dgm:pt>
    <dgm:pt modelId="{9B80B4EB-09EF-4FA3-AD7E-A6A7ABC46E0F}" type="parTrans" cxnId="{3C22809A-B412-4EFD-ACAC-33C343355D74}">
      <dgm:prSet/>
      <dgm:spPr/>
      <dgm:t>
        <a:bodyPr/>
        <a:lstStyle/>
        <a:p>
          <a:endParaRPr lang="zh-CN" altLang="en-US"/>
        </a:p>
      </dgm:t>
    </dgm:pt>
    <dgm:pt modelId="{ED3E9E9A-ED6E-4F8D-B5A8-33767592862A}" type="sibTrans" cxnId="{3C22809A-B412-4EFD-ACAC-33C343355D74}">
      <dgm:prSet/>
      <dgm:spPr/>
      <dgm:t>
        <a:bodyPr/>
        <a:lstStyle/>
        <a:p>
          <a:endParaRPr lang="zh-CN" altLang="en-US"/>
        </a:p>
      </dgm:t>
    </dgm:pt>
    <dgm:pt modelId="{75CEE742-22BD-42EF-A35C-CD81FCEEFB27}">
      <dgm:prSet/>
      <dgm:spPr/>
      <dgm:t>
        <a:bodyPr/>
        <a:lstStyle/>
        <a:p>
          <a:pPr rtl="0"/>
          <a:r>
            <a:rPr lang="zh-CN" smtClean="0"/>
            <a:t>单一技术 → 多种技术融合</a:t>
          </a:r>
          <a:endParaRPr lang="zh-CN"/>
        </a:p>
      </dgm:t>
    </dgm:pt>
    <dgm:pt modelId="{2D246F30-3E57-4026-901A-A20A59F2FAEB}" type="parTrans" cxnId="{63CBFFAB-3A0B-45D3-AC69-37A18ECC6CBA}">
      <dgm:prSet/>
      <dgm:spPr/>
      <dgm:t>
        <a:bodyPr/>
        <a:lstStyle/>
        <a:p>
          <a:endParaRPr lang="zh-CN" altLang="en-US"/>
        </a:p>
      </dgm:t>
    </dgm:pt>
    <dgm:pt modelId="{C839E3EA-FD5D-4A90-86B4-92F4FDBEAF37}" type="sibTrans" cxnId="{63CBFFAB-3A0B-45D3-AC69-37A18ECC6CBA}">
      <dgm:prSet/>
      <dgm:spPr/>
      <dgm:t>
        <a:bodyPr/>
        <a:lstStyle/>
        <a:p>
          <a:endParaRPr lang="zh-CN" altLang="en-US"/>
        </a:p>
      </dgm:t>
    </dgm:pt>
    <dgm:pt modelId="{2707E504-B076-47CE-9B26-8CFB14E25CFD}">
      <dgm:prSet/>
      <dgm:spPr/>
      <dgm:t>
        <a:bodyPr/>
        <a:lstStyle/>
        <a:p>
          <a:pPr rtl="0"/>
          <a:r>
            <a:rPr lang="zh-CN" smtClean="0"/>
            <a:t>系统和产品的界限越来越模糊</a:t>
          </a:r>
          <a:endParaRPr lang="zh-CN"/>
        </a:p>
      </dgm:t>
    </dgm:pt>
    <dgm:pt modelId="{1AFDC15B-099E-4E65-A4F0-041C942A179E}" type="parTrans" cxnId="{5F8672A2-2C2A-4A60-B6B8-5BCC3BF89CB2}">
      <dgm:prSet/>
      <dgm:spPr/>
      <dgm:t>
        <a:bodyPr/>
        <a:lstStyle/>
        <a:p>
          <a:endParaRPr lang="zh-CN" altLang="en-US"/>
        </a:p>
      </dgm:t>
    </dgm:pt>
    <dgm:pt modelId="{6E11CAC0-D1C2-4225-915A-1D38E297807F}" type="sibTrans" cxnId="{5F8672A2-2C2A-4A60-B6B8-5BCC3BF89CB2}">
      <dgm:prSet/>
      <dgm:spPr/>
      <dgm:t>
        <a:bodyPr/>
        <a:lstStyle/>
        <a:p>
          <a:endParaRPr lang="zh-CN" altLang="en-US"/>
        </a:p>
      </dgm:t>
    </dgm:pt>
    <dgm:pt modelId="{AB218C6E-518E-4E47-A336-E45BB7554DCE}" type="pres">
      <dgm:prSet presAssocID="{3102ACC2-531B-411B-92AC-7060BE53F96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05CCA87-B3A4-4033-83B9-6181DE812801}" type="pres">
      <dgm:prSet presAssocID="{92D83495-60AD-4B53-94F6-9BAE5A2A6014}" presName="parentText" presStyleLbl="node1" presStyleIdx="0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84347E-9456-4346-8571-295E87551F68}" type="pres">
      <dgm:prSet presAssocID="{92D83495-60AD-4B53-94F6-9BAE5A2A6014}" presName="childText" presStyleLbl="revTx" presStyleIdx="0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7EC182-928F-411E-93E0-D35C95F206C9}" type="pres">
      <dgm:prSet presAssocID="{9D60BA5A-2D13-4AAB-A86E-E2585812EC61}" presName="parentText" presStyleLbl="node1" presStyleIdx="1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F6F093-4D41-456C-A73B-598C7D1FB418}" type="pres">
      <dgm:prSet presAssocID="{9D60BA5A-2D13-4AAB-A86E-E2585812EC61}" presName="childText" presStyleLbl="revTx" presStyleIdx="1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A17B1A-8AC5-406E-AE79-FE9962063779}" type="pres">
      <dgm:prSet presAssocID="{5FE47C98-770B-4706-9C72-98CFD1ED43D8}" presName="parentText" presStyleLbl="node1" presStyleIdx="2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07AF8A-8B7A-41D6-ADF6-E000C6F50EC7}" type="pres">
      <dgm:prSet presAssocID="{5FE47C98-770B-4706-9C72-98CFD1ED43D8}" presName="childText" presStyleLbl="revTx" presStyleIdx="2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BAB3D3-2F4A-4CBE-B291-691DAE399972}" type="pres">
      <dgm:prSet presAssocID="{E71AB26D-FEA8-4274-9B16-F31A32BCEBB2}" presName="parentText" presStyleLbl="node1" presStyleIdx="3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92D14A-0AD2-409D-9251-9705DB594626}" type="pres">
      <dgm:prSet presAssocID="{E71AB26D-FEA8-4274-9B16-F31A32BCEBB2}" presName="childText" presStyleLbl="revTx" presStyleIdx="3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9A5C44-7B46-419A-8C85-52E00AA31F81}" type="pres">
      <dgm:prSet presAssocID="{4C17D76C-E11F-4BAB-8F5C-576958E1CCC2}" presName="parentText" presStyleLbl="node1" presStyleIdx="4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D0E9FC-DF36-4214-8BEB-CBF18857D432}" type="pres">
      <dgm:prSet presAssocID="{4C17D76C-E11F-4BAB-8F5C-576958E1CCC2}" presName="childText" presStyleLbl="revTx" presStyleIdx="4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690A97-3F45-4AD6-B27D-2E467C147954}" type="pres">
      <dgm:prSet presAssocID="{CC13A235-EF81-4717-B47B-D3B80827803B}" presName="parentText" presStyleLbl="node1" presStyleIdx="5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3F960C-91C7-463B-8EEE-B519F82A77B5}" type="pres">
      <dgm:prSet presAssocID="{CC13A235-EF81-4717-B47B-D3B80827803B}" presName="childText" presStyleLbl="revTx" presStyleIdx="5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EF2C6C-9CB8-4780-BDC8-60452EBEE484}" type="pres">
      <dgm:prSet presAssocID="{6B0C1338-935F-43B9-B95D-F6A2BB011E08}" presName="parentText" presStyleLbl="node1" presStyleIdx="6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77CB6F-0395-4051-A587-EF39AE968EE6}" type="pres">
      <dgm:prSet presAssocID="{6B0C1338-935F-43B9-B95D-F6A2BB011E08}" presName="childText" presStyleLbl="revTx" presStyleIdx="6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747B70-5E1C-4AAD-8570-E491D13D1A63}" type="pres">
      <dgm:prSet presAssocID="{75CEE742-22BD-42EF-A35C-CD81FCEEFB27}" presName="parentText" presStyleLbl="node1" presStyleIdx="7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34D1AF-A447-4353-9810-B4FD85963518}" type="pres">
      <dgm:prSet presAssocID="{75CEE742-22BD-42EF-A35C-CD81FCEEFB27}" presName="childText" presStyleLbl="revTx" presStyleIdx="7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F642D45-D68D-4C1E-8DFB-A2B875D136CC}" srcId="{3102ACC2-531B-411B-92AC-7060BE53F962}" destId="{CC13A235-EF81-4717-B47B-D3B80827803B}" srcOrd="5" destOrd="0" parTransId="{C35C77CD-3F6C-424D-872C-EF7797B08EC0}" sibTransId="{AAA4A690-12D9-4E84-9B7A-9D903A983ED7}"/>
    <dgm:cxn modelId="{DEEC3A72-04EE-4435-BB56-5AADA28F07CE}" type="presOf" srcId="{FE05BC29-1C49-4C06-B4D6-8B4C784A7CBC}" destId="{6384347E-9456-4346-8571-295E87551F68}" srcOrd="0" destOrd="0" presId="urn:microsoft.com/office/officeart/2005/8/layout/vList2"/>
    <dgm:cxn modelId="{44075CFA-EB83-4532-837C-7F48B038D8EF}" type="presOf" srcId="{AAE4C23C-56E0-458B-874D-4636FC3D20B0}" destId="{7907AF8A-8B7A-41D6-ADF6-E000C6F50EC7}" srcOrd="0" destOrd="0" presId="urn:microsoft.com/office/officeart/2005/8/layout/vList2"/>
    <dgm:cxn modelId="{10874995-E9D3-4B31-82B1-1C2A69D68D21}" srcId="{CC13A235-EF81-4717-B47B-D3B80827803B}" destId="{7F2AA63D-50B7-4C7E-A76D-9FF3F564876D}" srcOrd="0" destOrd="0" parTransId="{DDBACC73-5AE6-4E72-B9C4-EFB3A3CF2852}" sibTransId="{E6BF69B3-8AAD-47ED-B781-7F9CF9F22437}"/>
    <dgm:cxn modelId="{3843F629-FB12-4E8D-AA07-9B3AD04834E9}" srcId="{5FE47C98-770B-4706-9C72-98CFD1ED43D8}" destId="{AAE4C23C-56E0-458B-874D-4636FC3D20B0}" srcOrd="0" destOrd="0" parTransId="{81C59943-559D-4D43-9EA0-790E02B35CEE}" sibTransId="{83BA8CE4-DBEB-4514-9C04-7C7BD80421E7}"/>
    <dgm:cxn modelId="{3C22809A-B412-4EFD-ACAC-33C343355D74}" srcId="{6B0C1338-935F-43B9-B95D-F6A2BB011E08}" destId="{794B73DF-C27B-49F7-998C-6B14363DC0A3}" srcOrd="0" destOrd="0" parTransId="{9B80B4EB-09EF-4FA3-AD7E-A6A7ABC46E0F}" sibTransId="{ED3E9E9A-ED6E-4F8D-B5A8-33767592862A}"/>
    <dgm:cxn modelId="{9989A44A-BDF2-4FC0-B3C1-11F8316A45F9}" type="presOf" srcId="{5FE47C98-770B-4706-9C72-98CFD1ED43D8}" destId="{6BA17B1A-8AC5-406E-AE79-FE9962063779}" srcOrd="0" destOrd="0" presId="urn:microsoft.com/office/officeart/2005/8/layout/vList2"/>
    <dgm:cxn modelId="{D16ED346-F1F1-4073-A325-D9D0B314B1CD}" type="presOf" srcId="{4C17D76C-E11F-4BAB-8F5C-576958E1CCC2}" destId="{009A5C44-7B46-419A-8C85-52E00AA31F81}" srcOrd="0" destOrd="0" presId="urn:microsoft.com/office/officeart/2005/8/layout/vList2"/>
    <dgm:cxn modelId="{E76227BF-7E06-495B-BB73-DE1E64DB5467}" type="presOf" srcId="{2707E504-B076-47CE-9B26-8CFB14E25CFD}" destId="{7134D1AF-A447-4353-9810-B4FD85963518}" srcOrd="0" destOrd="0" presId="urn:microsoft.com/office/officeart/2005/8/layout/vList2"/>
    <dgm:cxn modelId="{CC97BCA2-F96A-45FF-8806-131C23110333}" srcId="{3102ACC2-531B-411B-92AC-7060BE53F962}" destId="{9D60BA5A-2D13-4AAB-A86E-E2585812EC61}" srcOrd="1" destOrd="0" parTransId="{2EB71D36-85DF-4EF2-B5E5-1B8C98B34217}" sibTransId="{FCF4B9FD-098E-49EB-8AD7-FB0E13F05D52}"/>
    <dgm:cxn modelId="{BA85BA8B-2800-424E-A277-7737CF1B76A7}" type="presOf" srcId="{7F2AA63D-50B7-4C7E-A76D-9FF3F564876D}" destId="{633F960C-91C7-463B-8EEE-B519F82A77B5}" srcOrd="0" destOrd="0" presId="urn:microsoft.com/office/officeart/2005/8/layout/vList2"/>
    <dgm:cxn modelId="{771D376A-1F2A-48B9-BD2E-7E30C19CB008}" srcId="{3102ACC2-531B-411B-92AC-7060BE53F962}" destId="{E71AB26D-FEA8-4274-9B16-F31A32BCEBB2}" srcOrd="3" destOrd="0" parTransId="{41A3A3A1-CC4F-4BD2-B2EA-69D684D433E1}" sibTransId="{D8EA5E01-A139-4BB0-9378-41A3393E513E}"/>
    <dgm:cxn modelId="{05B6C1B8-FA6A-4266-A02C-15E9E39EC4BE}" srcId="{3102ACC2-531B-411B-92AC-7060BE53F962}" destId="{5FE47C98-770B-4706-9C72-98CFD1ED43D8}" srcOrd="2" destOrd="0" parTransId="{8F147FFC-9FB7-4555-9760-2BFF0CB380D3}" sibTransId="{6A0B1564-972C-4537-90BC-E9422CA08652}"/>
    <dgm:cxn modelId="{63CBFFAB-3A0B-45D3-AC69-37A18ECC6CBA}" srcId="{3102ACC2-531B-411B-92AC-7060BE53F962}" destId="{75CEE742-22BD-42EF-A35C-CD81FCEEFB27}" srcOrd="7" destOrd="0" parTransId="{2D246F30-3E57-4026-901A-A20A59F2FAEB}" sibTransId="{C839E3EA-FD5D-4A90-86B4-92F4FDBEAF37}"/>
    <dgm:cxn modelId="{5A2AF2F5-3BFA-496D-BD42-9729FCF6328A}" type="presOf" srcId="{9D60BA5A-2D13-4AAB-A86E-E2585812EC61}" destId="{A67EC182-928F-411E-93E0-D35C95F206C9}" srcOrd="0" destOrd="0" presId="urn:microsoft.com/office/officeart/2005/8/layout/vList2"/>
    <dgm:cxn modelId="{1EEE04EC-7661-49F0-9146-713AFC1160B8}" type="presOf" srcId="{92D83495-60AD-4B53-94F6-9BAE5A2A6014}" destId="{005CCA87-B3A4-4033-83B9-6181DE812801}" srcOrd="0" destOrd="0" presId="urn:microsoft.com/office/officeart/2005/8/layout/vList2"/>
    <dgm:cxn modelId="{FC4F9854-DBA3-47E0-B14B-324BD235C6D3}" type="presOf" srcId="{794B73DF-C27B-49F7-998C-6B14363DC0A3}" destId="{6677CB6F-0395-4051-A587-EF39AE968EE6}" srcOrd="0" destOrd="0" presId="urn:microsoft.com/office/officeart/2005/8/layout/vList2"/>
    <dgm:cxn modelId="{9CB21919-13C1-4853-AC77-C0FCE3CAA69C}" srcId="{92D83495-60AD-4B53-94F6-9BAE5A2A6014}" destId="{FE05BC29-1C49-4C06-B4D6-8B4C784A7CBC}" srcOrd="0" destOrd="0" parTransId="{4DFB314C-7A16-467D-9E2E-C1B5A1AE0B2D}" sibTransId="{AD37DDCF-3D34-4C09-B52D-18406BADFE3A}"/>
    <dgm:cxn modelId="{8F8143BB-29CA-4337-9DE8-A00CFA595A72}" srcId="{3102ACC2-531B-411B-92AC-7060BE53F962}" destId="{6B0C1338-935F-43B9-B95D-F6A2BB011E08}" srcOrd="6" destOrd="0" parTransId="{090C20DE-EA99-400A-944B-9A6C7E329575}" sibTransId="{15B11903-A4E3-42C1-AF01-A567846E7A48}"/>
    <dgm:cxn modelId="{7BAE741E-9A38-41A8-84D5-A2D93DE4B817}" srcId="{3102ACC2-531B-411B-92AC-7060BE53F962}" destId="{4C17D76C-E11F-4BAB-8F5C-576958E1CCC2}" srcOrd="4" destOrd="0" parTransId="{9C5EB1C6-9137-4D75-9C24-9C78B215D01D}" sibTransId="{F7218837-C8BE-409E-BC84-603CACA9508B}"/>
    <dgm:cxn modelId="{C0BA3D3E-103C-4834-B949-98C9443BE5A6}" type="presOf" srcId="{3102ACC2-531B-411B-92AC-7060BE53F962}" destId="{AB218C6E-518E-4E47-A336-E45BB7554DCE}" srcOrd="0" destOrd="0" presId="urn:microsoft.com/office/officeart/2005/8/layout/vList2"/>
    <dgm:cxn modelId="{59651CB8-4755-48D2-9254-F7DC111B2C6E}" type="presOf" srcId="{75CEE742-22BD-42EF-A35C-CD81FCEEFB27}" destId="{72747B70-5E1C-4AAD-8570-E491D13D1A63}" srcOrd="0" destOrd="0" presId="urn:microsoft.com/office/officeart/2005/8/layout/vList2"/>
    <dgm:cxn modelId="{27E10744-8F21-4C76-92D3-2A5961844D2A}" type="presOf" srcId="{E71AB26D-FEA8-4274-9B16-F31A32BCEBB2}" destId="{D9BAB3D3-2F4A-4CBE-B291-691DAE399972}" srcOrd="0" destOrd="0" presId="urn:microsoft.com/office/officeart/2005/8/layout/vList2"/>
    <dgm:cxn modelId="{5F8672A2-2C2A-4A60-B6B8-5BCC3BF89CB2}" srcId="{75CEE742-22BD-42EF-A35C-CD81FCEEFB27}" destId="{2707E504-B076-47CE-9B26-8CFB14E25CFD}" srcOrd="0" destOrd="0" parTransId="{1AFDC15B-099E-4E65-A4F0-041C942A179E}" sibTransId="{6E11CAC0-D1C2-4225-915A-1D38E297807F}"/>
    <dgm:cxn modelId="{78C9BFF4-9A9C-4329-B203-E1202A2ABF98}" type="presOf" srcId="{6B0C1338-935F-43B9-B95D-F6A2BB011E08}" destId="{4EEF2C6C-9CB8-4780-BDC8-60452EBEE484}" srcOrd="0" destOrd="0" presId="urn:microsoft.com/office/officeart/2005/8/layout/vList2"/>
    <dgm:cxn modelId="{EDC0BED0-317F-4E16-A459-D2F591C86399}" srcId="{E71AB26D-FEA8-4274-9B16-F31A32BCEBB2}" destId="{F238C8E7-19D8-4841-9E68-208E562A3054}" srcOrd="0" destOrd="0" parTransId="{CE475FCF-D6A8-4460-9A86-C45509D1CE8C}" sibTransId="{3A7FF464-75AB-418F-9107-5A46D113631D}"/>
    <dgm:cxn modelId="{E11CBDE9-2FCE-4860-87CC-93F7CB0CA59D}" type="presOf" srcId="{F238C8E7-19D8-4841-9E68-208E562A3054}" destId="{EB92D14A-0AD2-409D-9251-9705DB594626}" srcOrd="0" destOrd="0" presId="urn:microsoft.com/office/officeart/2005/8/layout/vList2"/>
    <dgm:cxn modelId="{37F37156-A94D-4A2D-88A1-2298D8C3346A}" type="presOf" srcId="{5417FC2E-CB5E-4F91-AF44-3D06B17E07FE}" destId="{8EF6F093-4D41-456C-A73B-598C7D1FB418}" srcOrd="0" destOrd="0" presId="urn:microsoft.com/office/officeart/2005/8/layout/vList2"/>
    <dgm:cxn modelId="{43C13777-9406-4C4A-BB60-B9F17B7AF415}" type="presOf" srcId="{AC99FFFA-5059-4F35-8934-BD68077B247F}" destId="{D0D0E9FC-DF36-4214-8BEB-CBF18857D432}" srcOrd="0" destOrd="0" presId="urn:microsoft.com/office/officeart/2005/8/layout/vList2"/>
    <dgm:cxn modelId="{2DDFC4D8-BF71-4746-889A-1E01CE9C3969}" srcId="{9D60BA5A-2D13-4AAB-A86E-E2585812EC61}" destId="{5417FC2E-CB5E-4F91-AF44-3D06B17E07FE}" srcOrd="0" destOrd="0" parTransId="{15AD658B-C1AD-489D-B8CD-8C215CC3C83D}" sibTransId="{83494921-398A-431F-BA92-DA1489BEF0AE}"/>
    <dgm:cxn modelId="{866F6C61-E0E8-430E-8BF0-7F67802C79D7}" type="presOf" srcId="{CC13A235-EF81-4717-B47B-D3B80827803B}" destId="{01690A97-3F45-4AD6-B27D-2E467C147954}" srcOrd="0" destOrd="0" presId="urn:microsoft.com/office/officeart/2005/8/layout/vList2"/>
    <dgm:cxn modelId="{110DCA9B-4557-4A9C-8292-A908CC25FFBD}" srcId="{4C17D76C-E11F-4BAB-8F5C-576958E1CCC2}" destId="{AC99FFFA-5059-4F35-8934-BD68077B247F}" srcOrd="0" destOrd="0" parTransId="{9E01077A-CC7A-49E6-B4ED-1DC87FD7C259}" sibTransId="{F39BBE52-59F0-4E7B-A381-227F44A4B951}"/>
    <dgm:cxn modelId="{040843C6-8B77-49BA-BFF6-24ED954AB64D}" srcId="{3102ACC2-531B-411B-92AC-7060BE53F962}" destId="{92D83495-60AD-4B53-94F6-9BAE5A2A6014}" srcOrd="0" destOrd="0" parTransId="{08199A60-B1DF-4354-992F-30BF44FAA1EA}" sibTransId="{9ABE0296-C98D-4464-AE82-1C189739C346}"/>
    <dgm:cxn modelId="{182B9377-A84E-4C27-B7D0-7D83E905C19C}" type="presParOf" srcId="{AB218C6E-518E-4E47-A336-E45BB7554DCE}" destId="{005CCA87-B3A4-4033-83B9-6181DE812801}" srcOrd="0" destOrd="0" presId="urn:microsoft.com/office/officeart/2005/8/layout/vList2"/>
    <dgm:cxn modelId="{32E88E74-06AF-4DEF-B279-EE068FDD7D31}" type="presParOf" srcId="{AB218C6E-518E-4E47-A336-E45BB7554DCE}" destId="{6384347E-9456-4346-8571-295E87551F68}" srcOrd="1" destOrd="0" presId="urn:microsoft.com/office/officeart/2005/8/layout/vList2"/>
    <dgm:cxn modelId="{C37A020B-DFBC-4607-9F9E-EE0786E3AD0C}" type="presParOf" srcId="{AB218C6E-518E-4E47-A336-E45BB7554DCE}" destId="{A67EC182-928F-411E-93E0-D35C95F206C9}" srcOrd="2" destOrd="0" presId="urn:microsoft.com/office/officeart/2005/8/layout/vList2"/>
    <dgm:cxn modelId="{C4338ECD-A86D-455D-A72E-E978634CD76B}" type="presParOf" srcId="{AB218C6E-518E-4E47-A336-E45BB7554DCE}" destId="{8EF6F093-4D41-456C-A73B-598C7D1FB418}" srcOrd="3" destOrd="0" presId="urn:microsoft.com/office/officeart/2005/8/layout/vList2"/>
    <dgm:cxn modelId="{6B39A852-0F87-4597-A440-38C07681A0CC}" type="presParOf" srcId="{AB218C6E-518E-4E47-A336-E45BB7554DCE}" destId="{6BA17B1A-8AC5-406E-AE79-FE9962063779}" srcOrd="4" destOrd="0" presId="urn:microsoft.com/office/officeart/2005/8/layout/vList2"/>
    <dgm:cxn modelId="{17586CAF-B1CB-4DDD-A962-DDDFFDA53D7C}" type="presParOf" srcId="{AB218C6E-518E-4E47-A336-E45BB7554DCE}" destId="{7907AF8A-8B7A-41D6-ADF6-E000C6F50EC7}" srcOrd="5" destOrd="0" presId="urn:microsoft.com/office/officeart/2005/8/layout/vList2"/>
    <dgm:cxn modelId="{C2A1E055-59BD-4151-B3A2-CE4342E1991E}" type="presParOf" srcId="{AB218C6E-518E-4E47-A336-E45BB7554DCE}" destId="{D9BAB3D3-2F4A-4CBE-B291-691DAE399972}" srcOrd="6" destOrd="0" presId="urn:microsoft.com/office/officeart/2005/8/layout/vList2"/>
    <dgm:cxn modelId="{68201AB5-B5F9-4524-8178-02346C407E71}" type="presParOf" srcId="{AB218C6E-518E-4E47-A336-E45BB7554DCE}" destId="{EB92D14A-0AD2-409D-9251-9705DB594626}" srcOrd="7" destOrd="0" presId="urn:microsoft.com/office/officeart/2005/8/layout/vList2"/>
    <dgm:cxn modelId="{5A3EF9E7-6070-4C8D-BBB6-20E25D6A700B}" type="presParOf" srcId="{AB218C6E-518E-4E47-A336-E45BB7554DCE}" destId="{009A5C44-7B46-419A-8C85-52E00AA31F81}" srcOrd="8" destOrd="0" presId="urn:microsoft.com/office/officeart/2005/8/layout/vList2"/>
    <dgm:cxn modelId="{5F966CA2-5013-42E0-8533-DA0EC4E989E4}" type="presParOf" srcId="{AB218C6E-518E-4E47-A336-E45BB7554DCE}" destId="{D0D0E9FC-DF36-4214-8BEB-CBF18857D432}" srcOrd="9" destOrd="0" presId="urn:microsoft.com/office/officeart/2005/8/layout/vList2"/>
    <dgm:cxn modelId="{52E72AB9-93C2-4EE2-BD53-0B79760420DC}" type="presParOf" srcId="{AB218C6E-518E-4E47-A336-E45BB7554DCE}" destId="{01690A97-3F45-4AD6-B27D-2E467C147954}" srcOrd="10" destOrd="0" presId="urn:microsoft.com/office/officeart/2005/8/layout/vList2"/>
    <dgm:cxn modelId="{B1B28EBE-7EE7-42D9-9056-BD3DBC8F59FD}" type="presParOf" srcId="{AB218C6E-518E-4E47-A336-E45BB7554DCE}" destId="{633F960C-91C7-463B-8EEE-B519F82A77B5}" srcOrd="11" destOrd="0" presId="urn:microsoft.com/office/officeart/2005/8/layout/vList2"/>
    <dgm:cxn modelId="{8BC1163E-E551-4535-9118-281C13A4D054}" type="presParOf" srcId="{AB218C6E-518E-4E47-A336-E45BB7554DCE}" destId="{4EEF2C6C-9CB8-4780-BDC8-60452EBEE484}" srcOrd="12" destOrd="0" presId="urn:microsoft.com/office/officeart/2005/8/layout/vList2"/>
    <dgm:cxn modelId="{65841678-D334-484D-85AB-339705D6872D}" type="presParOf" srcId="{AB218C6E-518E-4E47-A336-E45BB7554DCE}" destId="{6677CB6F-0395-4051-A587-EF39AE968EE6}" srcOrd="13" destOrd="0" presId="urn:microsoft.com/office/officeart/2005/8/layout/vList2"/>
    <dgm:cxn modelId="{8406C4BB-C080-4452-A599-1321DA99847D}" type="presParOf" srcId="{AB218C6E-518E-4E47-A336-E45BB7554DCE}" destId="{72747B70-5E1C-4AAD-8570-E491D13D1A63}" srcOrd="14" destOrd="0" presId="urn:microsoft.com/office/officeart/2005/8/layout/vList2"/>
    <dgm:cxn modelId="{F639D808-6C22-4502-93F5-610B5DA09506}" type="presParOf" srcId="{AB218C6E-518E-4E47-A336-E45BB7554DCE}" destId="{7134D1AF-A447-4353-9810-B4FD85963518}" srcOrd="1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8390023-97EF-4BCD-B5A5-E67C5A227FE4}" type="doc">
      <dgm:prSet loTypeId="urn:microsoft.com/office/officeart/2005/8/layout/default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D770630-781E-41DF-9221-E682D95D80F0}">
      <dgm:prSet/>
      <dgm:spPr/>
      <dgm:t>
        <a:bodyPr/>
        <a:lstStyle/>
        <a:p>
          <a:pPr algn="ctr" rtl="0"/>
          <a:r>
            <a:rPr lang="zh-CN" dirty="0" smtClean="0"/>
            <a:t>领导者</a:t>
          </a:r>
          <a:r>
            <a:rPr lang="en-US" dirty="0" smtClean="0"/>
            <a:t>(4</a:t>
          </a:r>
          <a:r>
            <a:rPr lang="zh-CN" dirty="0" smtClean="0"/>
            <a:t>家</a:t>
          </a:r>
          <a:r>
            <a:rPr lang="en-US" dirty="0" smtClean="0"/>
            <a:t>)</a:t>
          </a:r>
        </a:p>
        <a:p>
          <a:pPr algn="ctr" rtl="0"/>
          <a:r>
            <a:rPr lang="en-US" dirty="0" smtClean="0"/>
            <a:t> IBM, SAS, </a:t>
          </a:r>
          <a:r>
            <a:rPr lang="en-US" dirty="0" err="1" smtClean="0"/>
            <a:t>RapidMiner</a:t>
          </a:r>
          <a:r>
            <a:rPr lang="en-US" dirty="0" smtClean="0"/>
            <a:t>, KNIME</a:t>
          </a:r>
          <a:r>
            <a:rPr lang="zh-CN" dirty="0" smtClean="0"/>
            <a:t>；</a:t>
          </a:r>
          <a:endParaRPr lang="zh-CN" dirty="0"/>
        </a:p>
      </dgm:t>
    </dgm:pt>
    <dgm:pt modelId="{A80F32CE-EB01-40C1-9434-AB171A79B7E7}" type="parTrans" cxnId="{76790C1C-F2FC-41ED-91BF-5F73EE0076D4}">
      <dgm:prSet/>
      <dgm:spPr/>
      <dgm:t>
        <a:bodyPr/>
        <a:lstStyle/>
        <a:p>
          <a:pPr algn="ctr"/>
          <a:endParaRPr lang="zh-CN" altLang="en-US"/>
        </a:p>
      </dgm:t>
    </dgm:pt>
    <dgm:pt modelId="{915AC1E1-61FF-45C0-ACF9-4FCB6673D684}" type="sibTrans" cxnId="{76790C1C-F2FC-41ED-91BF-5F73EE0076D4}">
      <dgm:prSet/>
      <dgm:spPr/>
      <dgm:t>
        <a:bodyPr/>
        <a:lstStyle/>
        <a:p>
          <a:pPr algn="ctr"/>
          <a:endParaRPr lang="zh-CN" altLang="en-US"/>
        </a:p>
      </dgm:t>
    </dgm:pt>
    <dgm:pt modelId="{B6596597-9EEB-4E10-AC80-E7B6B886DFD1}">
      <dgm:prSet/>
      <dgm:spPr/>
      <dgm:t>
        <a:bodyPr/>
        <a:lstStyle/>
        <a:p>
          <a:pPr algn="ctr" rtl="0"/>
          <a:r>
            <a:rPr lang="zh-CN" dirty="0" smtClean="0"/>
            <a:t>挑战者 </a:t>
          </a:r>
          <a:r>
            <a:rPr lang="en-US" dirty="0" smtClean="0"/>
            <a:t>(4</a:t>
          </a:r>
          <a:r>
            <a:rPr lang="zh-CN" dirty="0" smtClean="0"/>
            <a:t>家</a:t>
          </a:r>
          <a:r>
            <a:rPr lang="en-US" dirty="0" smtClean="0"/>
            <a:t>)</a:t>
          </a:r>
        </a:p>
        <a:p>
          <a:pPr algn="ctr" rtl="0"/>
          <a:r>
            <a:rPr lang="en-US" dirty="0" smtClean="0"/>
            <a:t> </a:t>
          </a:r>
          <a:r>
            <a:rPr lang="en-US" dirty="0" err="1" smtClean="0"/>
            <a:t>MathWorks</a:t>
          </a:r>
          <a:r>
            <a:rPr lang="en-US" dirty="0" smtClean="0"/>
            <a:t> (</a:t>
          </a:r>
          <a:r>
            <a:rPr lang="zh-CN" dirty="0" smtClean="0"/>
            <a:t>新</a:t>
          </a:r>
          <a:r>
            <a:rPr lang="en-US" dirty="0" smtClean="0"/>
            <a:t>), Quest (formerly Dell), </a:t>
          </a:r>
          <a:r>
            <a:rPr lang="en-US" dirty="0" err="1" smtClean="0"/>
            <a:t>Alteryx</a:t>
          </a:r>
          <a:r>
            <a:rPr lang="en-US" dirty="0" smtClean="0"/>
            <a:t>, </a:t>
          </a:r>
          <a:r>
            <a:rPr lang="en-US" dirty="0" err="1" smtClean="0"/>
            <a:t>Angoss</a:t>
          </a:r>
          <a:r>
            <a:rPr lang="zh-CN" dirty="0" smtClean="0"/>
            <a:t>；</a:t>
          </a:r>
          <a:endParaRPr lang="zh-CN" dirty="0"/>
        </a:p>
      </dgm:t>
    </dgm:pt>
    <dgm:pt modelId="{CB46A384-2718-4CA0-8930-5A0501FBAD24}" type="parTrans" cxnId="{1A2632DD-4001-4BB8-A81B-51B874120859}">
      <dgm:prSet/>
      <dgm:spPr/>
      <dgm:t>
        <a:bodyPr/>
        <a:lstStyle/>
        <a:p>
          <a:pPr algn="ctr"/>
          <a:endParaRPr lang="zh-CN" altLang="en-US"/>
        </a:p>
      </dgm:t>
    </dgm:pt>
    <dgm:pt modelId="{0A0856E7-C8FC-4572-93C0-6FA43E9C6785}" type="sibTrans" cxnId="{1A2632DD-4001-4BB8-A81B-51B874120859}">
      <dgm:prSet/>
      <dgm:spPr/>
      <dgm:t>
        <a:bodyPr/>
        <a:lstStyle/>
        <a:p>
          <a:pPr algn="ctr"/>
          <a:endParaRPr lang="zh-CN" altLang="en-US"/>
        </a:p>
      </dgm:t>
    </dgm:pt>
    <dgm:pt modelId="{15D9DABC-4363-4803-883A-E5CF3CD7323D}">
      <dgm:prSet/>
      <dgm:spPr/>
      <dgm:t>
        <a:bodyPr/>
        <a:lstStyle/>
        <a:p>
          <a:pPr algn="ctr" rtl="0"/>
          <a:r>
            <a:rPr lang="zh-CN" dirty="0" smtClean="0"/>
            <a:t>探索者 </a:t>
          </a:r>
          <a:r>
            <a:rPr lang="en-US" dirty="0" smtClean="0"/>
            <a:t>(5</a:t>
          </a:r>
          <a:r>
            <a:rPr lang="zh-CN" dirty="0" smtClean="0"/>
            <a:t>家</a:t>
          </a:r>
          <a:r>
            <a:rPr lang="en-US" dirty="0" smtClean="0"/>
            <a:t>)</a:t>
          </a:r>
        </a:p>
        <a:p>
          <a:pPr algn="ctr" rtl="0"/>
          <a:r>
            <a:rPr lang="en-US" dirty="0" smtClean="0"/>
            <a:t> Microsoft, H2O.ai (</a:t>
          </a:r>
          <a:r>
            <a:rPr lang="zh-CN" dirty="0" smtClean="0"/>
            <a:t>新</a:t>
          </a:r>
          <a:r>
            <a:rPr lang="en-US" dirty="0" smtClean="0"/>
            <a:t>), </a:t>
          </a:r>
          <a:r>
            <a:rPr lang="en-US" dirty="0" err="1" smtClean="0"/>
            <a:t>Dataiku</a:t>
          </a:r>
          <a:r>
            <a:rPr lang="en-US" dirty="0" smtClean="0"/>
            <a:t> (</a:t>
          </a:r>
          <a:r>
            <a:rPr lang="zh-CN" dirty="0" smtClean="0"/>
            <a:t>新</a:t>
          </a:r>
          <a:r>
            <a:rPr lang="en-US" dirty="0" smtClean="0"/>
            <a:t>), Domino Data Lab (</a:t>
          </a:r>
          <a:r>
            <a:rPr lang="zh-CN" dirty="0" smtClean="0"/>
            <a:t>新</a:t>
          </a:r>
          <a:r>
            <a:rPr lang="en-US" dirty="0" smtClean="0"/>
            <a:t>), Alpine Data</a:t>
          </a:r>
          <a:r>
            <a:rPr lang="zh-CN" dirty="0" smtClean="0"/>
            <a:t>；</a:t>
          </a:r>
          <a:endParaRPr lang="zh-CN" dirty="0"/>
        </a:p>
      </dgm:t>
    </dgm:pt>
    <dgm:pt modelId="{7CCDD650-A921-4B7A-A22A-8D2FDB180C94}" type="parTrans" cxnId="{68EB55C5-3C1B-4427-BAD7-2FB10B5E912D}">
      <dgm:prSet/>
      <dgm:spPr/>
      <dgm:t>
        <a:bodyPr/>
        <a:lstStyle/>
        <a:p>
          <a:pPr algn="ctr"/>
          <a:endParaRPr lang="zh-CN" altLang="en-US"/>
        </a:p>
      </dgm:t>
    </dgm:pt>
    <dgm:pt modelId="{910E5A6B-0A3F-4153-954B-3505CC68D93A}" type="sibTrans" cxnId="{68EB55C5-3C1B-4427-BAD7-2FB10B5E912D}">
      <dgm:prSet/>
      <dgm:spPr/>
      <dgm:t>
        <a:bodyPr/>
        <a:lstStyle/>
        <a:p>
          <a:pPr algn="ctr"/>
          <a:endParaRPr lang="zh-CN" altLang="en-US"/>
        </a:p>
      </dgm:t>
    </dgm:pt>
    <dgm:pt modelId="{D7F2BA2A-7BAD-49C4-AF1C-DCA0CF28D303}">
      <dgm:prSet/>
      <dgm:spPr/>
      <dgm:t>
        <a:bodyPr/>
        <a:lstStyle/>
        <a:p>
          <a:pPr algn="ctr" rtl="0"/>
          <a:r>
            <a:rPr lang="zh-CN" dirty="0" smtClean="0"/>
            <a:t>利基者（</a:t>
          </a:r>
          <a:r>
            <a:rPr lang="en-US" dirty="0" smtClean="0"/>
            <a:t>3</a:t>
          </a:r>
          <a:r>
            <a:rPr lang="zh-CN" dirty="0" smtClean="0"/>
            <a:t>家</a:t>
          </a:r>
          <a:r>
            <a:rPr lang="en-US" dirty="0" smtClean="0"/>
            <a:t>)</a:t>
          </a:r>
        </a:p>
        <a:p>
          <a:pPr algn="ctr" rtl="0"/>
          <a:r>
            <a:rPr lang="en-US" dirty="0" smtClean="0"/>
            <a:t> FICO, SAP, Teradata  (</a:t>
          </a:r>
          <a:r>
            <a:rPr lang="zh-CN" dirty="0" smtClean="0"/>
            <a:t>新</a:t>
          </a:r>
          <a:r>
            <a:rPr lang="en-US" dirty="0" smtClean="0"/>
            <a:t>)</a:t>
          </a:r>
          <a:endParaRPr lang="zh-CN" dirty="0"/>
        </a:p>
      </dgm:t>
    </dgm:pt>
    <dgm:pt modelId="{8194CAE1-4172-40D5-B4F2-CC7DB5253565}" type="parTrans" cxnId="{42A8BB82-3166-4A9D-A17A-659EB64913C2}">
      <dgm:prSet/>
      <dgm:spPr/>
      <dgm:t>
        <a:bodyPr/>
        <a:lstStyle/>
        <a:p>
          <a:pPr algn="ctr"/>
          <a:endParaRPr lang="zh-CN" altLang="en-US"/>
        </a:p>
      </dgm:t>
    </dgm:pt>
    <dgm:pt modelId="{016543FD-5419-4D0E-BF36-CFFFD3B230BD}" type="sibTrans" cxnId="{42A8BB82-3166-4A9D-A17A-659EB64913C2}">
      <dgm:prSet/>
      <dgm:spPr/>
      <dgm:t>
        <a:bodyPr/>
        <a:lstStyle/>
        <a:p>
          <a:pPr algn="ctr"/>
          <a:endParaRPr lang="zh-CN" altLang="en-US"/>
        </a:p>
      </dgm:t>
    </dgm:pt>
    <dgm:pt modelId="{8F337FF1-E9EB-4EFB-8D62-193A939ADA8D}">
      <dgm:prSet/>
      <dgm:spPr/>
      <dgm:t>
        <a:bodyPr/>
        <a:lstStyle/>
        <a:p>
          <a:pPr algn="ctr" rtl="0"/>
          <a:r>
            <a:rPr lang="en-US" smtClean="0"/>
            <a:t>2017</a:t>
          </a:r>
          <a:r>
            <a:rPr lang="zh-CN" smtClean="0"/>
            <a:t>新入榜的企业有</a:t>
          </a:r>
          <a:r>
            <a:rPr lang="en-US" smtClean="0"/>
            <a:t>5</a:t>
          </a:r>
          <a:r>
            <a:rPr lang="zh-CN" smtClean="0"/>
            <a:t>家：</a:t>
          </a:r>
          <a:r>
            <a:rPr lang="en-US" smtClean="0"/>
            <a:t>MathWorks, H2O.ai, Dataiku, Domino Data Lab</a:t>
          </a:r>
          <a:r>
            <a:rPr lang="zh-CN" smtClean="0"/>
            <a:t>以及 </a:t>
          </a:r>
          <a:r>
            <a:rPr lang="en-US" smtClean="0"/>
            <a:t>Teradata</a:t>
          </a:r>
          <a:r>
            <a:rPr lang="zh-CN" smtClean="0"/>
            <a:t>；</a:t>
          </a:r>
          <a:endParaRPr lang="zh-CN"/>
        </a:p>
      </dgm:t>
    </dgm:pt>
    <dgm:pt modelId="{4C470F1D-A582-4B7D-A978-C2EE38ABC32C}" type="parTrans" cxnId="{92AC66AA-6717-41F6-8801-F1C4E3DEDEA5}">
      <dgm:prSet/>
      <dgm:spPr/>
      <dgm:t>
        <a:bodyPr/>
        <a:lstStyle/>
        <a:p>
          <a:pPr algn="ctr"/>
          <a:endParaRPr lang="zh-CN" altLang="en-US"/>
        </a:p>
      </dgm:t>
    </dgm:pt>
    <dgm:pt modelId="{16624DF5-9A38-480C-9E42-912FE19BB4A6}" type="sibTrans" cxnId="{92AC66AA-6717-41F6-8801-F1C4E3DEDEA5}">
      <dgm:prSet/>
      <dgm:spPr/>
      <dgm:t>
        <a:bodyPr/>
        <a:lstStyle/>
        <a:p>
          <a:pPr algn="ctr"/>
          <a:endParaRPr lang="zh-CN" altLang="en-US"/>
        </a:p>
      </dgm:t>
    </dgm:pt>
    <dgm:pt modelId="{F188DB15-F77E-46A4-86C3-78E7AFA8B3EF}">
      <dgm:prSet/>
      <dgm:spPr/>
      <dgm:t>
        <a:bodyPr/>
        <a:lstStyle/>
        <a:p>
          <a:pPr algn="ctr" rtl="0"/>
          <a:r>
            <a:rPr lang="en-US" smtClean="0"/>
            <a:t>2017</a:t>
          </a:r>
          <a:r>
            <a:rPr lang="zh-CN" smtClean="0"/>
            <a:t>退出榜单的企业有</a:t>
          </a:r>
          <a:r>
            <a:rPr lang="en-US" smtClean="0"/>
            <a:t>5</a:t>
          </a:r>
          <a:r>
            <a:rPr lang="zh-CN" smtClean="0"/>
            <a:t>家</a:t>
          </a:r>
          <a:r>
            <a:rPr lang="en-US" smtClean="0"/>
            <a:t>: Lavastorm, Megaputer, Prognoz, Accenture, </a:t>
          </a:r>
          <a:r>
            <a:rPr lang="zh-CN" smtClean="0"/>
            <a:t>以及</a:t>
          </a:r>
          <a:r>
            <a:rPr lang="en-US" smtClean="0"/>
            <a:t>Predixion Software</a:t>
          </a:r>
          <a:r>
            <a:rPr lang="zh-CN" smtClean="0"/>
            <a:t>。</a:t>
          </a:r>
          <a:endParaRPr lang="zh-CN"/>
        </a:p>
      </dgm:t>
    </dgm:pt>
    <dgm:pt modelId="{76A7C110-EE17-429C-9CC9-0E879D5A60EC}" type="parTrans" cxnId="{4A134A4B-95D9-44FB-A430-2E3B228367E8}">
      <dgm:prSet/>
      <dgm:spPr/>
      <dgm:t>
        <a:bodyPr/>
        <a:lstStyle/>
        <a:p>
          <a:pPr algn="ctr"/>
          <a:endParaRPr lang="zh-CN" altLang="en-US"/>
        </a:p>
      </dgm:t>
    </dgm:pt>
    <dgm:pt modelId="{7B10EB39-326E-449C-B28D-D71B06FBBF74}" type="sibTrans" cxnId="{4A134A4B-95D9-44FB-A430-2E3B228367E8}">
      <dgm:prSet/>
      <dgm:spPr/>
      <dgm:t>
        <a:bodyPr/>
        <a:lstStyle/>
        <a:p>
          <a:pPr algn="ctr"/>
          <a:endParaRPr lang="zh-CN" altLang="en-US"/>
        </a:p>
      </dgm:t>
    </dgm:pt>
    <dgm:pt modelId="{8C575551-C9DD-417D-BB80-8155306CBC85}" type="pres">
      <dgm:prSet presAssocID="{98390023-97EF-4BCD-B5A5-E67C5A227FE4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ACD406C-3E3F-4F26-8453-97F1C45FCCBD}" type="pres">
      <dgm:prSet presAssocID="{9D770630-781E-41DF-9221-E682D95D80F0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036287-AC28-4134-BC71-C0FAE61537DE}" type="pres">
      <dgm:prSet presAssocID="{915AC1E1-61FF-45C0-ACF9-4FCB6673D684}" presName="sibTrans" presStyleCnt="0"/>
      <dgm:spPr/>
      <dgm:t>
        <a:bodyPr/>
        <a:lstStyle/>
        <a:p>
          <a:endParaRPr lang="zh-CN" altLang="en-US"/>
        </a:p>
      </dgm:t>
    </dgm:pt>
    <dgm:pt modelId="{C587E47E-248A-422F-B483-DAC43A2A5016}" type="pres">
      <dgm:prSet presAssocID="{B6596597-9EEB-4E10-AC80-E7B6B886DFD1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E8275C5-8F6C-439E-8294-1EA3DAAC4B40}" type="pres">
      <dgm:prSet presAssocID="{0A0856E7-C8FC-4572-93C0-6FA43E9C6785}" presName="sibTrans" presStyleCnt="0"/>
      <dgm:spPr/>
      <dgm:t>
        <a:bodyPr/>
        <a:lstStyle/>
        <a:p>
          <a:endParaRPr lang="zh-CN" altLang="en-US"/>
        </a:p>
      </dgm:t>
    </dgm:pt>
    <dgm:pt modelId="{3516EB83-A439-481E-A8BC-13DDE585DCA6}" type="pres">
      <dgm:prSet presAssocID="{15D9DABC-4363-4803-883A-E5CF3CD7323D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3893D7-152B-4A0E-83D4-BDBEDD92E6FF}" type="pres">
      <dgm:prSet presAssocID="{910E5A6B-0A3F-4153-954B-3505CC68D93A}" presName="sibTrans" presStyleCnt="0"/>
      <dgm:spPr/>
      <dgm:t>
        <a:bodyPr/>
        <a:lstStyle/>
        <a:p>
          <a:endParaRPr lang="zh-CN" altLang="en-US"/>
        </a:p>
      </dgm:t>
    </dgm:pt>
    <dgm:pt modelId="{044E5969-00C2-4BC3-858C-B240F98E96A5}" type="pres">
      <dgm:prSet presAssocID="{D7F2BA2A-7BAD-49C4-AF1C-DCA0CF28D303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DE335D-80C7-44AB-B7CB-528887019F99}" type="pres">
      <dgm:prSet presAssocID="{016543FD-5419-4D0E-BF36-CFFFD3B230BD}" presName="sibTrans" presStyleCnt="0"/>
      <dgm:spPr/>
      <dgm:t>
        <a:bodyPr/>
        <a:lstStyle/>
        <a:p>
          <a:endParaRPr lang="zh-CN" altLang="en-US"/>
        </a:p>
      </dgm:t>
    </dgm:pt>
    <dgm:pt modelId="{33EF0DC8-F8F9-451C-BEAC-4647B20E4A5D}" type="pres">
      <dgm:prSet presAssocID="{8F337FF1-E9EB-4EFB-8D62-193A939ADA8D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A517E2-7EBE-4DC2-8763-CB91BE0BB6CC}" type="pres">
      <dgm:prSet presAssocID="{16624DF5-9A38-480C-9E42-912FE19BB4A6}" presName="sibTrans" presStyleCnt="0"/>
      <dgm:spPr/>
      <dgm:t>
        <a:bodyPr/>
        <a:lstStyle/>
        <a:p>
          <a:endParaRPr lang="zh-CN" altLang="en-US"/>
        </a:p>
      </dgm:t>
    </dgm:pt>
    <dgm:pt modelId="{9A86F652-EE5B-47D6-BA8C-7F5EBB91B840}" type="pres">
      <dgm:prSet presAssocID="{F188DB15-F77E-46A4-86C3-78E7AFA8B3EF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A2E3BB7-B80F-4268-856C-DFFD5075B1A5}" type="presOf" srcId="{B6596597-9EEB-4E10-AC80-E7B6B886DFD1}" destId="{C587E47E-248A-422F-B483-DAC43A2A5016}" srcOrd="0" destOrd="0" presId="urn:microsoft.com/office/officeart/2005/8/layout/default"/>
    <dgm:cxn modelId="{92AC66AA-6717-41F6-8801-F1C4E3DEDEA5}" srcId="{98390023-97EF-4BCD-B5A5-E67C5A227FE4}" destId="{8F337FF1-E9EB-4EFB-8D62-193A939ADA8D}" srcOrd="4" destOrd="0" parTransId="{4C470F1D-A582-4B7D-A978-C2EE38ABC32C}" sibTransId="{16624DF5-9A38-480C-9E42-912FE19BB4A6}"/>
    <dgm:cxn modelId="{4035708B-A170-4594-8F0F-8C599DA23ADC}" type="presOf" srcId="{D7F2BA2A-7BAD-49C4-AF1C-DCA0CF28D303}" destId="{044E5969-00C2-4BC3-858C-B240F98E96A5}" srcOrd="0" destOrd="0" presId="urn:microsoft.com/office/officeart/2005/8/layout/default"/>
    <dgm:cxn modelId="{68EB55C5-3C1B-4427-BAD7-2FB10B5E912D}" srcId="{98390023-97EF-4BCD-B5A5-E67C5A227FE4}" destId="{15D9DABC-4363-4803-883A-E5CF3CD7323D}" srcOrd="2" destOrd="0" parTransId="{7CCDD650-A921-4B7A-A22A-8D2FDB180C94}" sibTransId="{910E5A6B-0A3F-4153-954B-3505CC68D93A}"/>
    <dgm:cxn modelId="{4A134A4B-95D9-44FB-A430-2E3B228367E8}" srcId="{98390023-97EF-4BCD-B5A5-E67C5A227FE4}" destId="{F188DB15-F77E-46A4-86C3-78E7AFA8B3EF}" srcOrd="5" destOrd="0" parTransId="{76A7C110-EE17-429C-9CC9-0E879D5A60EC}" sibTransId="{7B10EB39-326E-449C-B28D-D71B06FBBF74}"/>
    <dgm:cxn modelId="{9F66EFC5-DD6A-4BCE-A21C-9F3B7F8F14DB}" type="presOf" srcId="{8F337FF1-E9EB-4EFB-8D62-193A939ADA8D}" destId="{33EF0DC8-F8F9-451C-BEAC-4647B20E4A5D}" srcOrd="0" destOrd="0" presId="urn:microsoft.com/office/officeart/2005/8/layout/default"/>
    <dgm:cxn modelId="{76790C1C-F2FC-41ED-91BF-5F73EE0076D4}" srcId="{98390023-97EF-4BCD-B5A5-E67C5A227FE4}" destId="{9D770630-781E-41DF-9221-E682D95D80F0}" srcOrd="0" destOrd="0" parTransId="{A80F32CE-EB01-40C1-9434-AB171A79B7E7}" sibTransId="{915AC1E1-61FF-45C0-ACF9-4FCB6673D684}"/>
    <dgm:cxn modelId="{1A2632DD-4001-4BB8-A81B-51B874120859}" srcId="{98390023-97EF-4BCD-B5A5-E67C5A227FE4}" destId="{B6596597-9EEB-4E10-AC80-E7B6B886DFD1}" srcOrd="1" destOrd="0" parTransId="{CB46A384-2718-4CA0-8930-5A0501FBAD24}" sibTransId="{0A0856E7-C8FC-4572-93C0-6FA43E9C6785}"/>
    <dgm:cxn modelId="{268CBF43-42BC-4BFA-BF47-2851A096A910}" type="presOf" srcId="{15D9DABC-4363-4803-883A-E5CF3CD7323D}" destId="{3516EB83-A439-481E-A8BC-13DDE585DCA6}" srcOrd="0" destOrd="0" presId="urn:microsoft.com/office/officeart/2005/8/layout/default"/>
    <dgm:cxn modelId="{42A8BB82-3166-4A9D-A17A-659EB64913C2}" srcId="{98390023-97EF-4BCD-B5A5-E67C5A227FE4}" destId="{D7F2BA2A-7BAD-49C4-AF1C-DCA0CF28D303}" srcOrd="3" destOrd="0" parTransId="{8194CAE1-4172-40D5-B4F2-CC7DB5253565}" sibTransId="{016543FD-5419-4D0E-BF36-CFFFD3B230BD}"/>
    <dgm:cxn modelId="{37CD79EC-610A-4D18-B07B-75036A9833C0}" type="presOf" srcId="{9D770630-781E-41DF-9221-E682D95D80F0}" destId="{7ACD406C-3E3F-4F26-8453-97F1C45FCCBD}" srcOrd="0" destOrd="0" presId="urn:microsoft.com/office/officeart/2005/8/layout/default"/>
    <dgm:cxn modelId="{26F2DB14-EBE1-4344-B4DD-51122E5342C2}" type="presOf" srcId="{98390023-97EF-4BCD-B5A5-E67C5A227FE4}" destId="{8C575551-C9DD-417D-BB80-8155306CBC85}" srcOrd="0" destOrd="0" presId="urn:microsoft.com/office/officeart/2005/8/layout/default"/>
    <dgm:cxn modelId="{CBBD1C0A-FDD8-4774-98F3-4BBE93346DA6}" type="presOf" srcId="{F188DB15-F77E-46A4-86C3-78E7AFA8B3EF}" destId="{9A86F652-EE5B-47D6-BA8C-7F5EBB91B840}" srcOrd="0" destOrd="0" presId="urn:microsoft.com/office/officeart/2005/8/layout/default"/>
    <dgm:cxn modelId="{F630BF24-1376-477D-A74A-F7981AA78E25}" type="presParOf" srcId="{8C575551-C9DD-417D-BB80-8155306CBC85}" destId="{7ACD406C-3E3F-4F26-8453-97F1C45FCCBD}" srcOrd="0" destOrd="0" presId="urn:microsoft.com/office/officeart/2005/8/layout/default"/>
    <dgm:cxn modelId="{D4F9693B-CE6C-44DC-9BC3-C2867D542170}" type="presParOf" srcId="{8C575551-C9DD-417D-BB80-8155306CBC85}" destId="{01036287-AC28-4134-BC71-C0FAE61537DE}" srcOrd="1" destOrd="0" presId="urn:microsoft.com/office/officeart/2005/8/layout/default"/>
    <dgm:cxn modelId="{CCA5DF55-61EA-4404-89E8-8C21D9675700}" type="presParOf" srcId="{8C575551-C9DD-417D-BB80-8155306CBC85}" destId="{C587E47E-248A-422F-B483-DAC43A2A5016}" srcOrd="2" destOrd="0" presId="urn:microsoft.com/office/officeart/2005/8/layout/default"/>
    <dgm:cxn modelId="{650394F8-D8AA-4ECB-814B-E52060E2CF7D}" type="presParOf" srcId="{8C575551-C9DD-417D-BB80-8155306CBC85}" destId="{EE8275C5-8F6C-439E-8294-1EA3DAAC4B40}" srcOrd="3" destOrd="0" presId="urn:microsoft.com/office/officeart/2005/8/layout/default"/>
    <dgm:cxn modelId="{39D79185-5503-43C5-8FB7-9C282A48BDD9}" type="presParOf" srcId="{8C575551-C9DD-417D-BB80-8155306CBC85}" destId="{3516EB83-A439-481E-A8BC-13DDE585DCA6}" srcOrd="4" destOrd="0" presId="urn:microsoft.com/office/officeart/2005/8/layout/default"/>
    <dgm:cxn modelId="{B94F988E-4BAE-4FEB-BBA0-BF7A05B4E836}" type="presParOf" srcId="{8C575551-C9DD-417D-BB80-8155306CBC85}" destId="{063893D7-152B-4A0E-83D4-BDBEDD92E6FF}" srcOrd="5" destOrd="0" presId="urn:microsoft.com/office/officeart/2005/8/layout/default"/>
    <dgm:cxn modelId="{C106EBDB-3E0C-46F5-8087-1F4A90CF5D93}" type="presParOf" srcId="{8C575551-C9DD-417D-BB80-8155306CBC85}" destId="{044E5969-00C2-4BC3-858C-B240F98E96A5}" srcOrd="6" destOrd="0" presId="urn:microsoft.com/office/officeart/2005/8/layout/default"/>
    <dgm:cxn modelId="{DF1508E1-2337-432B-8B2C-B3B1A55DFCF6}" type="presParOf" srcId="{8C575551-C9DD-417D-BB80-8155306CBC85}" destId="{C3DE335D-80C7-44AB-B7CB-528887019F99}" srcOrd="7" destOrd="0" presId="urn:microsoft.com/office/officeart/2005/8/layout/default"/>
    <dgm:cxn modelId="{8BBAF64D-C121-489B-8D28-733769B56BF7}" type="presParOf" srcId="{8C575551-C9DD-417D-BB80-8155306CBC85}" destId="{33EF0DC8-F8F9-451C-BEAC-4647B20E4A5D}" srcOrd="8" destOrd="0" presId="urn:microsoft.com/office/officeart/2005/8/layout/default"/>
    <dgm:cxn modelId="{C3140B5F-309B-4A65-9C7E-0936784DD5CC}" type="presParOf" srcId="{8C575551-C9DD-417D-BB80-8155306CBC85}" destId="{6BA517E2-7EBE-4DC2-8763-CB91BE0BB6CC}" srcOrd="9" destOrd="0" presId="urn:microsoft.com/office/officeart/2005/8/layout/default"/>
    <dgm:cxn modelId="{89C651B3-EEBF-42E5-BE7B-F5075C88A399}" type="presParOf" srcId="{8C575551-C9DD-417D-BB80-8155306CBC85}" destId="{9A86F652-EE5B-47D6-BA8C-7F5EBB91B840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smtClean="0"/>
            <a:t>数据科学理论与实践</a:t>
          </a:r>
          <a:endParaRPr lang="zh-CN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</dgm:pt>
    <dgm:pt modelId="{C8DFB441-D8DB-46AD-B3EA-6DB83BCFDE38}" type="pres">
      <dgm:prSet presAssocID="{EC7E6864-BE67-4FD5-8915-3AD7352F395E}" presName="comp" presStyleCnt="0"/>
      <dgm:spPr/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smtClean="0"/>
            <a:t>数据科学理论与实践</a:t>
          </a:r>
          <a:endParaRPr lang="zh-CN" sz="12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2148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62999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0055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779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3814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306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0676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74164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85715" indent="-185715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11469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63588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19820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6528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34780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53191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91551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37994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7982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530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2895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2046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image" Target="../media/image1.jpeg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3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7)             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6" r:id="rId44"/>
    <p:sldLayoutId id="2147484449" r:id="rId45"/>
    <p:sldLayoutId id="2147484499" r:id="rId46"/>
    <p:sldLayoutId id="2147484500" r:id="rId47"/>
    <p:sldLayoutId id="2147484513" r:id="rId48"/>
    <p:sldLayoutId id="2147484514" r:id="rId49"/>
    <p:sldLayoutId id="2147484515" r:id="rId50"/>
    <p:sldLayoutId id="2147484516" r:id="rId51"/>
    <p:sldLayoutId id="2147484517" r:id="rId52"/>
    <p:sldLayoutId id="2147484518" r:id="rId53"/>
    <p:sldLayoutId id="2147484519" r:id="rId54"/>
    <p:sldLayoutId id="2147484520" r:id="rId55"/>
    <p:sldLayoutId id="2147484521" r:id="rId56"/>
    <p:sldLayoutId id="2147484522" r:id="rId57"/>
    <p:sldLayoutId id="2147484528" r:id="rId58"/>
    <p:sldLayoutId id="2147484529" r:id="rId59"/>
    <p:sldLayoutId id="2147484530" r:id="rId60"/>
    <p:sldLayoutId id="2147484531" r:id="rId61"/>
    <p:sldLayoutId id="2147484532" r:id="rId62"/>
    <p:sldLayoutId id="2147484534" r:id="rId63"/>
    <p:sldLayoutId id="2147484535" r:id="rId64"/>
    <p:sldLayoutId id="2147484537" r:id="rId65"/>
    <p:sldLayoutId id="2147484538" r:id="rId66"/>
    <p:sldLayoutId id="2147484539" r:id="rId67"/>
    <p:sldLayoutId id="2147484540" r:id="rId68"/>
    <p:sldLayoutId id="2147484542" r:id="rId69"/>
    <p:sldLayoutId id="2147484543" r:id="rId70"/>
    <p:sldLayoutId id="2147484544" r:id="rId71"/>
    <p:sldLayoutId id="2147484545" r:id="rId72"/>
    <p:sldLayoutId id="2147484546" r:id="rId73"/>
    <p:sldLayoutId id="2147484547" r:id="rId74"/>
    <p:sldLayoutId id="2147484548" r:id="rId75"/>
    <p:sldLayoutId id="2147484549" r:id="rId76"/>
    <p:sldLayoutId id="2147484550" r:id="rId77"/>
    <p:sldLayoutId id="2147484551" r:id="rId78"/>
    <p:sldLayoutId id="2147484552" r:id="rId79"/>
    <p:sldLayoutId id="2147484553" r:id="rId80"/>
    <p:sldLayoutId id="2147484554" r:id="rId81"/>
    <p:sldLayoutId id="2147484555" r:id="rId82"/>
    <p:sldLayoutId id="2147484556" r:id="rId83"/>
    <p:sldLayoutId id="2147484557" r:id="rId84"/>
    <p:sldLayoutId id="2147484558" r:id="rId85"/>
    <p:sldLayoutId id="2147484559" r:id="rId86"/>
    <p:sldLayoutId id="2147484560" r:id="rId87"/>
    <p:sldLayoutId id="2147484561" r:id="rId88"/>
    <p:sldLayoutId id="2147484563" r:id="rId89"/>
    <p:sldLayoutId id="2147484564" r:id="rId90"/>
    <p:sldLayoutId id="2147484565" r:id="rId91"/>
    <p:sldLayoutId id="2147484566" r:id="rId92"/>
    <p:sldLayoutId id="2147484567" r:id="rId93"/>
    <p:sldLayoutId id="2147484568" r:id="rId94"/>
    <p:sldLayoutId id="2147484569" r:id="rId95"/>
    <p:sldLayoutId id="2147484570" r:id="rId96"/>
    <p:sldLayoutId id="2147484573" r:id="rId97"/>
    <p:sldLayoutId id="2147484574" r:id="rId98"/>
    <p:sldLayoutId id="2147484575" r:id="rId99"/>
    <p:sldLayoutId id="2147484576" r:id="rId100"/>
    <p:sldLayoutId id="2147484578" r:id="rId101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9" Type="http://schemas.openxmlformats.org/officeDocument/2006/relationships/image" Target="../media/image1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gi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baidu.com/s?wd=%E6%B3%B0%E5%9D%A6%E5%B0%BC%E5%85%8B%E5%8F%B7&amp;tn=44039180_cpr&amp;fenlei=mv6quAkxTZn0IZRqIHckPjm4nH00T1YduhRvPhcdP1Rsm1nsPh7b0ZwV5Hcvrjm3rH6sPfKWUMw85HfYnjn4nH6sgvPsT6KdThsqpZwYTjCEQLGCpyw9Uz4Bmy-bIi4WUvYETgN-TLwGUv3EPHTzrjD1njfk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3" Type="http://schemas.openxmlformats.org/officeDocument/2006/relationships/image" Target="../media/image27.jpg"/><Relationship Id="rId7" Type="http://schemas.openxmlformats.org/officeDocument/2006/relationships/diagramQuickStyle" Target="../diagrams/quickStyle4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4.xml"/><Relationship Id="rId5" Type="http://schemas.openxmlformats.org/officeDocument/2006/relationships/diagramData" Target="../diagrams/data4.xml"/><Relationship Id="rId4" Type="http://schemas.openxmlformats.org/officeDocument/2006/relationships/image" Target="../media/image28.png"/><Relationship Id="rId9" Type="http://schemas.microsoft.com/office/2007/relationships/diagramDrawing" Target="../diagrams/drawing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34.jpeg"/><Relationship Id="rId7" Type="http://schemas.openxmlformats.org/officeDocument/2006/relationships/diagramColors" Target="../diagrams/colors5.xml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59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Relationship Id="rId9" Type="http://schemas.openxmlformats.org/officeDocument/2006/relationships/image" Target="../media/image37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457200" indent="-457200"/>
            <a:r>
              <a:rPr lang="en-US" altLang="zh-CN" dirty="0" smtClean="0">
                <a:solidFill>
                  <a:srgbClr val="C00000"/>
                </a:solidFill>
              </a:rPr>
              <a:t>4.</a:t>
            </a:r>
            <a:r>
              <a:rPr lang="zh-CN" altLang="en-US" dirty="0" smtClean="0">
                <a:solidFill>
                  <a:srgbClr val="C00000"/>
                </a:solidFill>
              </a:rPr>
              <a:t>数据</a:t>
            </a:r>
            <a:r>
              <a:rPr lang="zh-CN" altLang="en-US" dirty="0">
                <a:solidFill>
                  <a:srgbClr val="C00000"/>
                </a:solidFill>
              </a:rPr>
              <a:t>科学的理论体系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副标题 6"/>
          <p:cNvSpPr>
            <a:spLocks noGrp="1"/>
          </p:cNvSpPr>
          <p:nvPr>
            <p:ph type="subTitle" idx="1"/>
          </p:nvPr>
        </p:nvSpPr>
        <p:spPr>
          <a:xfrm>
            <a:off x="3143672" y="4038602"/>
            <a:ext cx="4392488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3.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数据科学的发展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简史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科学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术语与本体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605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 smtClean="0"/>
              <a:t>统计学和机器学习的对立与统一</a:t>
            </a:r>
            <a:endParaRPr lang="zh-CN" altLang="en-US" dirty="0"/>
          </a:p>
        </p:txBody>
      </p:sp>
      <p:graphicFrame>
        <p:nvGraphicFramePr>
          <p:cNvPr id="11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72213674"/>
              </p:ext>
            </p:extLst>
          </p:nvPr>
        </p:nvGraphicFramePr>
        <p:xfrm>
          <a:off x="365964" y="1485984"/>
          <a:ext cx="796228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2" name="Picture 2" descr="V. Vapnik phot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875" y="1493619"/>
            <a:ext cx="1728192" cy="2568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Leo Breiman.jp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201" b="18743"/>
          <a:stretch/>
        </p:blipFill>
        <p:spPr bwMode="auto">
          <a:xfrm>
            <a:off x="8667875" y="4156364"/>
            <a:ext cx="1728192" cy="213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27272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12800" y="1700807"/>
            <a:ext cx="7083400" cy="4562277"/>
          </a:xfrm>
        </p:spPr>
        <p:txBody>
          <a:bodyPr/>
          <a:lstStyle/>
          <a:p>
            <a:r>
              <a:rPr lang="en-US" altLang="zh-CN" b="1" dirty="0" err="1">
                <a:latin typeface="+mn-ea"/>
              </a:rPr>
              <a:t>Anscombe</a:t>
            </a:r>
            <a:r>
              <a:rPr lang="zh-CN" altLang="en-US" b="1" dirty="0">
                <a:latin typeface="+mn-ea"/>
              </a:rPr>
              <a:t>的四组数据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Anscombe’s </a:t>
            </a:r>
            <a:r>
              <a:rPr lang="en-US" altLang="zh-CN" dirty="0">
                <a:latin typeface="+mn-ea"/>
              </a:rPr>
              <a:t>Quartet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0282970"/>
              </p:ext>
            </p:extLst>
          </p:nvPr>
        </p:nvGraphicFramePr>
        <p:xfrm>
          <a:off x="1231946" y="2224811"/>
          <a:ext cx="6160198" cy="4084509"/>
        </p:xfrm>
        <a:graphic>
          <a:graphicData uri="http://schemas.openxmlformats.org/drawingml/2006/table">
            <a:tbl>
              <a:tblPr/>
              <a:tblGrid>
                <a:gridCol w="7561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129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4830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9982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3824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119402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31419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V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4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9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77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7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7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1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3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4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9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25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3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5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5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8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4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9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68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73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8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8577" y="2190424"/>
            <a:ext cx="3870071" cy="2397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文本框 6"/>
          <p:cNvSpPr txBox="1"/>
          <p:nvPr/>
        </p:nvSpPr>
        <p:spPr>
          <a:xfrm>
            <a:off x="8138513" y="5085184"/>
            <a:ext cx="3790135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/>
              <a:t>Anscombe F J. Graphs in statistical analysis[J]. The American Statistician, 1973, 27(1): 17-21.</a:t>
            </a:r>
            <a:endParaRPr lang="zh-CN" altLang="en-US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22603" cy="821913"/>
          </a:xfrm>
        </p:spPr>
        <p:txBody>
          <a:bodyPr/>
          <a:lstStyle/>
          <a:p>
            <a:r>
              <a:rPr lang="zh-CN" altLang="en-US" dirty="0"/>
              <a:t>数据可视化在数据科学中的重要地位</a:t>
            </a:r>
          </a:p>
        </p:txBody>
      </p:sp>
    </p:spTree>
    <p:extLst>
      <p:ext uri="{BB962C8B-B14F-4D97-AF65-F5344CB8AC3E}">
        <p14:creationId xmlns:p14="http://schemas.microsoft.com/office/powerpoint/2010/main" val="147695229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07368" y="874467"/>
            <a:ext cx="6984776" cy="593735"/>
          </a:xfrm>
        </p:spPr>
        <p:txBody>
          <a:bodyPr/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scombe’s Quartet</a:t>
            </a:r>
            <a:r>
              <a:rPr lang="en-US" altLang="zh-CN" b="1" dirty="0"/>
              <a:t/>
            </a:r>
            <a:br>
              <a:rPr lang="en-US" altLang="zh-CN" b="1" dirty="0"/>
            </a:br>
            <a:endParaRPr lang="zh-CN" altLang="en-US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2268" y="2056869"/>
            <a:ext cx="5514976" cy="4020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6"/>
          <p:cNvSpPr txBox="1"/>
          <p:nvPr/>
        </p:nvSpPr>
        <p:spPr>
          <a:xfrm>
            <a:off x="7728393" y="5837046"/>
            <a:ext cx="428628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John Snow</a:t>
            </a:r>
            <a:r>
              <a:rPr lang="zh-CN" altLang="en-US" dirty="0" smtClean="0"/>
              <a:t>的鬼地图（</a:t>
            </a:r>
            <a:r>
              <a:rPr lang="en-US" dirty="0" smtClean="0"/>
              <a:t>Ghost Ma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8" name="Picture 4" descr="http://www.datavis.ca/gallery/images/snow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088" y="2083426"/>
            <a:ext cx="4032448" cy="36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7508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zh-CN" dirty="0"/>
              <a:t>数据的故事</a:t>
            </a:r>
            <a:r>
              <a:rPr lang="zh-CN" altLang="zh-CN" dirty="0" smtClean="0"/>
              <a:t>化（</a:t>
            </a:r>
            <a:r>
              <a:rPr lang="en-US" altLang="zh-CN" dirty="0"/>
              <a:t>Storytelling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pic>
        <p:nvPicPr>
          <p:cNvPr id="5" name="图片 4" descr="http://d.hiphotos.baidu.com/baike/w%3D268%3Bg%3D0/sign=4b031e1e0bf79052ef1f403834c8b0f7/f9dcd100baa1cd11192c1f2dbb12c8fcc3ce2d20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8139" y="1484784"/>
            <a:ext cx="3168352" cy="480131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5591944" y="1515561"/>
            <a:ext cx="3384376" cy="477053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20574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191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年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泰坦尼克号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” 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，</a:t>
            </a:r>
            <a:r>
              <a:rPr lang="en-US" altLang="zh-CN" sz="1600" kern="0" dirty="0" err="1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  <a:hlinkClick r:id="rId4"/>
              </a:rPr>
              <a:t>泰坦尼克号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在北大西洋撞上冰山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3'55.66"N 49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6'45.02"W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附近）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小时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钟后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凌晨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沉没，由于只有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艘救生艇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23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葬身海底。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26670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 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indent="20574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头等舱乘客：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男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7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7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32.6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女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97.2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儿童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6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83.3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r>
              <a:rPr lang="zh-CN" altLang="zh-CN" sz="1600" kern="0" dirty="0">
                <a:solidFill>
                  <a:srgbClr val="000000"/>
                </a:solidFill>
                <a:cs typeface="宋体" panose="02010600030101010101" pitchFamily="2" charset="-122"/>
              </a:rPr>
              <a:t>乘客名单及详细信息</a:t>
            </a:r>
            <a:r>
              <a:rPr lang="zh-CN" altLang="zh-CN" sz="1600" kern="0" dirty="0" smtClean="0">
                <a:solidFill>
                  <a:srgbClr val="000000"/>
                </a:solidFill>
                <a:cs typeface="宋体" panose="02010600030101010101" pitchFamily="2" charset="-122"/>
              </a:rPr>
              <a:t>如下</a:t>
            </a:r>
            <a:endParaRPr lang="en-US" altLang="zh-CN" sz="1600" kern="0" dirty="0" smtClean="0">
              <a:solidFill>
                <a:srgbClr val="000000"/>
              </a:solidFill>
              <a:cs typeface="宋体" panose="02010600030101010101" pitchFamily="2" charset="-122"/>
            </a:endParaRPr>
          </a:p>
          <a:p>
            <a:r>
              <a:rPr lang="en-US" altLang="zh-CN" sz="1600" kern="0" dirty="0" smtClean="0">
                <a:solidFill>
                  <a:srgbClr val="000000"/>
                </a:solidFill>
                <a:cs typeface="宋体" panose="02010600030101010101" pitchFamily="2" charset="-122"/>
              </a:rPr>
              <a:t>       ……</a:t>
            </a:r>
          </a:p>
          <a:p>
            <a:endParaRPr lang="en-US" altLang="zh-CN" sz="1600" kern="0" dirty="0">
              <a:solidFill>
                <a:srgbClr val="000000"/>
              </a:solidFill>
            </a:endParaRPr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5815640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63662" cy="821913"/>
          </a:xfrm>
        </p:spPr>
        <p:txBody>
          <a:bodyPr/>
          <a:lstStyle/>
          <a:p>
            <a:r>
              <a:rPr lang="zh-CN" altLang="zh-CN" dirty="0"/>
              <a:t>数据的故事</a:t>
            </a:r>
            <a:r>
              <a:rPr lang="zh-CN" altLang="zh-CN" dirty="0" smtClean="0"/>
              <a:t>化（</a:t>
            </a:r>
            <a:r>
              <a:rPr lang="en-US" altLang="zh-CN" dirty="0"/>
              <a:t>Storytelling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788487"/>
              </p:ext>
            </p:extLst>
          </p:nvPr>
        </p:nvGraphicFramePr>
        <p:xfrm>
          <a:off x="1127448" y="2060848"/>
          <a:ext cx="9034147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58" name="Visio" r:id="rId4" imgW="5895883" imgH="2438400" progId="Visio.Drawing.15">
                  <p:embed/>
                </p:oleObj>
              </mc:Choice>
              <mc:Fallback>
                <p:oleObj name="Visio" r:id="rId4" imgW="5895883" imgH="2438400" progId="Visio.Drawing.15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2060848"/>
                        <a:ext cx="9034147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07716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316233" y="572487"/>
            <a:ext cx="7210235" cy="821913"/>
          </a:xfrm>
        </p:spPr>
        <p:txBody>
          <a:bodyPr/>
          <a:lstStyle/>
          <a:p>
            <a:r>
              <a:rPr lang="zh-CN" altLang="en-US" dirty="0"/>
              <a:t>计算模式的演变</a:t>
            </a: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833778"/>
              </p:ext>
            </p:extLst>
          </p:nvPr>
        </p:nvGraphicFramePr>
        <p:xfrm>
          <a:off x="1631504" y="2060848"/>
          <a:ext cx="6694182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80" name="Visio" r:id="rId4" imgW="5722226" imgH="3442230" progId="Visio.Drawing.11">
                  <p:embed/>
                </p:oleObj>
              </mc:Choice>
              <mc:Fallback>
                <p:oleObj name="Visio" r:id="rId4" imgW="5722226" imgH="344223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2060848"/>
                        <a:ext cx="6694182" cy="403244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904312" y="5013176"/>
            <a:ext cx="2808312" cy="120032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管理与维护工作的迁移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利润来源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终身用户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数据是否安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019340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zh-CN" altLang="en-US" dirty="0"/>
              <a:t>数据管理的新</a:t>
            </a:r>
            <a:r>
              <a:rPr lang="zh-CN" altLang="en-US" dirty="0" smtClean="0"/>
              <a:t>变化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9314484"/>
              </p:ext>
            </p:extLst>
          </p:nvPr>
        </p:nvGraphicFramePr>
        <p:xfrm>
          <a:off x="812800" y="1500174"/>
          <a:ext cx="9459664" cy="50251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266773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05CCA87-B3A4-4033-83B9-6181DE81280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005CCA87-B3A4-4033-83B9-6181DE81280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005CCA87-B3A4-4033-83B9-6181DE81280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384347E-9456-4346-8571-295E87551F6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6384347E-9456-4346-8571-295E87551F6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6384347E-9456-4346-8571-295E87551F6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67EC182-928F-411E-93E0-D35C95F206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A67EC182-928F-411E-93E0-D35C95F206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A67EC182-928F-411E-93E0-D35C95F206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EF6F093-4D41-456C-A73B-598C7D1FB4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8EF6F093-4D41-456C-A73B-598C7D1FB4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8EF6F093-4D41-456C-A73B-598C7D1FB4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BA17B1A-8AC5-406E-AE79-FE99620637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graphicEl>
                                              <a:dgm id="{6BA17B1A-8AC5-406E-AE79-FE99620637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graphicEl>
                                              <a:dgm id="{6BA17B1A-8AC5-406E-AE79-FE99620637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907AF8A-8B7A-41D6-ADF6-E000C6F50E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graphicEl>
                                              <a:dgm id="{7907AF8A-8B7A-41D6-ADF6-E000C6F50E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graphicEl>
                                              <a:dgm id="{7907AF8A-8B7A-41D6-ADF6-E000C6F50E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9BAB3D3-2F4A-4CBE-B291-691DAE3999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graphicEl>
                                              <a:dgm id="{D9BAB3D3-2F4A-4CBE-B291-691DAE3999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graphicEl>
                                              <a:dgm id="{D9BAB3D3-2F4A-4CBE-B291-691DAE3999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B92D14A-0AD2-409D-9251-9705DB5946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graphicEl>
                                              <a:dgm id="{EB92D14A-0AD2-409D-9251-9705DB5946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graphicEl>
                                              <a:dgm id="{EB92D14A-0AD2-409D-9251-9705DB5946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09A5C44-7B46-419A-8C85-52E00AA31F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graphicEl>
                                              <a:dgm id="{009A5C44-7B46-419A-8C85-52E00AA31F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graphicEl>
                                              <a:dgm id="{009A5C44-7B46-419A-8C85-52E00AA31F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0D0E9FC-DF36-4214-8BEB-CBF18857D4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graphicEl>
                                              <a:dgm id="{D0D0E9FC-DF36-4214-8BEB-CBF18857D4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graphicEl>
                                              <a:dgm id="{D0D0E9FC-DF36-4214-8BEB-CBF18857D4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1690A97-3F45-4AD6-B27D-2E467C1479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graphicEl>
                                              <a:dgm id="{01690A97-3F45-4AD6-B27D-2E467C1479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graphicEl>
                                              <a:dgm id="{01690A97-3F45-4AD6-B27D-2E467C1479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33F960C-91C7-463B-8EEE-B519F82A77B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graphicEl>
                                              <a:dgm id="{633F960C-91C7-463B-8EEE-B519F82A77B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">
                                            <p:graphicEl>
                                              <a:dgm id="{633F960C-91C7-463B-8EEE-B519F82A77B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EEF2C6C-9CB8-4780-BDC8-60452EBEE4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>
                                            <p:graphicEl>
                                              <a:dgm id="{4EEF2C6C-9CB8-4780-BDC8-60452EBEE4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graphicEl>
                                              <a:dgm id="{4EEF2C6C-9CB8-4780-BDC8-60452EBEE4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677CB6F-0395-4051-A587-EF39AE968E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">
                                            <p:graphicEl>
                                              <a:dgm id="{6677CB6F-0395-4051-A587-EF39AE968E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">
                                            <p:graphicEl>
                                              <a:dgm id="{6677CB6F-0395-4051-A587-EF39AE968E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2747B70-5E1C-4AAD-8570-E491D13D1A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">
                                            <p:graphicEl>
                                              <a:dgm id="{72747B70-5E1C-4AAD-8570-E491D13D1A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">
                                            <p:graphicEl>
                                              <a:dgm id="{72747B70-5E1C-4AAD-8570-E491D13D1A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134D1AF-A447-4353-9810-B4FD859635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">
                                            <p:graphicEl>
                                              <a:dgm id="{7134D1AF-A447-4353-9810-B4FD859635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">
                                            <p:graphicEl>
                                              <a:dgm id="{7134D1AF-A447-4353-9810-B4FD859635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/>
              <a:t>数据科学的基本流程</a:t>
            </a:r>
            <a:endParaRPr lang="zh-CN" altLang="en-US" dirty="0" smtClean="0"/>
          </a:p>
        </p:txBody>
      </p:sp>
      <p:sp>
        <p:nvSpPr>
          <p:cNvPr id="26629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 </a:t>
            </a:r>
            <a:r>
              <a:rPr lang="en-US" altLang="zh-CN" dirty="0" smtClean="0"/>
              <a:t>4</a:t>
            </a:r>
            <a:r>
              <a:rPr lang="en-US" altLang="zh-CN" dirty="0"/>
              <a:t>.</a:t>
            </a:r>
            <a:r>
              <a:rPr lang="zh-CN" altLang="en-US" dirty="0"/>
              <a:t>数据科学的理论体系</a:t>
            </a:r>
          </a:p>
          <a:p>
            <a:endParaRPr lang="zh-CN" altLang="en-US" dirty="0"/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0022486"/>
              </p:ext>
            </p:extLst>
          </p:nvPr>
        </p:nvGraphicFramePr>
        <p:xfrm>
          <a:off x="2199015" y="1700808"/>
          <a:ext cx="5749282" cy="4266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16" name="Visio" r:id="rId4" imgW="5429454" imgH="4038834" progId="Visio.Drawing.11">
                  <p:embed/>
                </p:oleObj>
              </mc:Choice>
              <mc:Fallback>
                <p:oleObj name="Visio" r:id="rId4" imgW="5429454" imgH="4038834" progId="Visio.Drawing.11">
                  <p:embed/>
                  <p:pic>
                    <p:nvPicPr>
                      <p:cNvPr id="266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9015" y="1700808"/>
                        <a:ext cx="5749282" cy="4266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7"/>
          <p:cNvSpPr txBox="1"/>
          <p:nvPr/>
        </p:nvSpPr>
        <p:spPr>
          <a:xfrm>
            <a:off x="767408" y="6238096"/>
            <a:ext cx="7741222" cy="27699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200" dirty="0" smtClean="0"/>
              <a:t>修改自：</a:t>
            </a:r>
            <a:r>
              <a:rPr lang="en-US" altLang="zh-CN" sz="1200" dirty="0" err="1"/>
              <a:t>Schutt</a:t>
            </a:r>
            <a:r>
              <a:rPr lang="en-US" altLang="zh-CN" sz="1200" dirty="0"/>
              <a:t> R, O'Neil C. Doing data science: Straight talk from the frontline[M]. </a:t>
            </a:r>
            <a:r>
              <a:rPr lang="en-US" altLang="zh-CN" sz="1200" dirty="0" smtClean="0"/>
              <a:t>O'Reilly </a:t>
            </a:r>
            <a:r>
              <a:rPr lang="en-US" altLang="zh-CN" sz="1200" dirty="0"/>
              <a:t>Media, </a:t>
            </a:r>
            <a:r>
              <a:rPr lang="en-US" altLang="zh-CN" sz="1200" dirty="0" smtClean="0"/>
              <a:t>Inc.2013:41.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612148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如何</a:t>
            </a:r>
            <a:r>
              <a:rPr lang="zh-CN" altLang="en-US" dirty="0"/>
              <a:t>继续</a:t>
            </a:r>
            <a:r>
              <a:rPr lang="zh-CN" altLang="en-US" dirty="0" smtClean="0"/>
              <a:t>学习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77101" y="494139"/>
            <a:ext cx="10378587" cy="821913"/>
          </a:xfrm>
        </p:spPr>
        <p:txBody>
          <a:bodyPr/>
          <a:lstStyle/>
          <a:p>
            <a:r>
              <a:rPr lang="zh-CN" altLang="en-US" b="0" dirty="0" smtClean="0"/>
              <a:t>数据科学平台</a:t>
            </a:r>
            <a:r>
              <a:rPr lang="en-US" altLang="zh-CN" b="0" dirty="0" smtClean="0"/>
              <a:t/>
            </a:r>
            <a:br>
              <a:rPr lang="en-US" altLang="zh-CN" b="0" dirty="0" smtClean="0"/>
            </a:br>
            <a:r>
              <a:rPr lang="en-US" altLang="zh-CN" sz="2000" b="0" dirty="0" smtClean="0"/>
              <a:t>——Gartner </a:t>
            </a:r>
            <a:r>
              <a:rPr lang="en-US" altLang="zh-CN" sz="2000" b="0" dirty="0"/>
              <a:t>2017</a:t>
            </a:r>
            <a:r>
              <a:rPr lang="zh-CN" altLang="en-US" sz="2000" b="0" dirty="0"/>
              <a:t>数据科学平台魔力</a:t>
            </a:r>
            <a:r>
              <a:rPr lang="zh-CN" altLang="en-US" sz="2000" b="0" dirty="0" smtClean="0"/>
              <a:t>象限</a:t>
            </a:r>
            <a:endParaRPr lang="zh-CN" altLang="en-US" sz="1800" dirty="0"/>
          </a:p>
        </p:txBody>
      </p:sp>
      <p:grpSp>
        <p:nvGrpSpPr>
          <p:cNvPr id="19" name="组合 18"/>
          <p:cNvGrpSpPr/>
          <p:nvPr/>
        </p:nvGrpSpPr>
        <p:grpSpPr>
          <a:xfrm>
            <a:off x="504248" y="2060848"/>
            <a:ext cx="4511632" cy="4224916"/>
            <a:chOff x="1140503" y="295531"/>
            <a:chExt cx="6488665" cy="6451056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50357" y="295531"/>
              <a:ext cx="6178811" cy="6328601"/>
            </a:xfrm>
            <a:prstGeom prst="rect">
              <a:avLst/>
            </a:prstGeom>
          </p:spPr>
        </p:pic>
        <p:sp>
          <p:nvSpPr>
            <p:cNvPr id="21" name="文本框 20"/>
            <p:cNvSpPr txBox="1"/>
            <p:nvPr/>
          </p:nvSpPr>
          <p:spPr>
            <a:xfrm>
              <a:off x="2442946" y="668735"/>
              <a:ext cx="1255599" cy="422952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挑战者   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418158" y="682382"/>
              <a:ext cx="1255599" cy="422952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领导者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5418158" y="5693387"/>
              <a:ext cx="1255599" cy="422952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探索者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2442946" y="5714556"/>
              <a:ext cx="1255599" cy="422952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利基者   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998795" y="6347133"/>
              <a:ext cx="2347414" cy="3994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/>
                <a:t>愿景的完备性</a:t>
              </a:r>
              <a:endParaRPr lang="zh-CN" altLang="en-US" sz="1100" dirty="0"/>
            </a:p>
          </p:txBody>
        </p:sp>
        <p:sp>
          <p:nvSpPr>
            <p:cNvPr id="26" name="矩形 25"/>
            <p:cNvSpPr/>
            <p:nvPr/>
          </p:nvSpPr>
          <p:spPr>
            <a:xfrm rot="16200000">
              <a:off x="983617" y="3473293"/>
              <a:ext cx="933478" cy="6197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100" dirty="0" smtClean="0">
                  <a:solidFill>
                    <a:srgbClr val="333333"/>
                  </a:solidFill>
                  <a:cs typeface="Mongolian Baiti" panose="03000500000000000000" pitchFamily="66" charset="0"/>
                </a:rPr>
                <a:t>执行能力</a:t>
              </a:r>
              <a:endParaRPr lang="zh-CN" altLang="en-US" sz="1100" dirty="0"/>
            </a:p>
          </p:txBody>
        </p:sp>
      </p:grpSp>
      <p:pic>
        <p:nvPicPr>
          <p:cNvPr id="160770" name="Picture 2" descr="http://qr.api.cli.im/qr?data=http%253A%252F%252Fmp.weixin.qq.com%252Fs%252FqajOZxa_zGDl-_QW-yoAgA&amp;level=H&amp;transparent=false&amp;bgcolor=%23ffffff&amp;forecolor=%23000000&amp;blockpixel=12&amp;marginblock=1&amp;logourl=&amp;size=280&amp;kid=cliim&amp;key=dab9eccd1a82e6e581dffe0be6d13af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0" y="3746015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7" name="图示 26"/>
          <p:cNvGraphicFramePr/>
          <p:nvPr>
            <p:extLst>
              <p:ext uri="{D42A27DB-BD31-4B8C-83A1-F6EECF244321}">
                <p14:modId xmlns:p14="http://schemas.microsoft.com/office/powerpoint/2010/main" val="3054488833"/>
              </p:ext>
            </p:extLst>
          </p:nvPr>
        </p:nvGraphicFramePr>
        <p:xfrm>
          <a:off x="5231325" y="1844825"/>
          <a:ext cx="4188379" cy="44852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30" name="文本框 29"/>
          <p:cNvSpPr txBox="1"/>
          <p:nvPr/>
        </p:nvSpPr>
        <p:spPr>
          <a:xfrm>
            <a:off x="10432523" y="337668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详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997654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4658" y="432357"/>
            <a:ext cx="9365757" cy="821913"/>
          </a:xfrm>
        </p:spPr>
        <p:txBody>
          <a:bodyPr/>
          <a:lstStyle/>
          <a:p>
            <a:r>
              <a:rPr lang="en-US" altLang="zh-CN" sz="2800" dirty="0" smtClean="0"/>
              <a:t>【</a:t>
            </a:r>
            <a:r>
              <a:rPr lang="zh-CN" altLang="en-US" sz="2800" dirty="0" smtClean="0"/>
              <a:t>小结</a:t>
            </a:r>
            <a:r>
              <a:rPr lang="en-US" altLang="zh-CN" sz="2800" dirty="0" smtClean="0"/>
              <a:t>】</a:t>
            </a:r>
            <a:r>
              <a:rPr lang="zh-CN" altLang="en-US" sz="2800" dirty="0" smtClean="0"/>
              <a:t>数据科学的理论体系</a:t>
            </a:r>
            <a:endParaRPr lang="zh-CN" altLang="en-US" sz="2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394947" cy="260648"/>
          </a:xfrm>
        </p:spPr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 4.</a:t>
            </a:r>
            <a:r>
              <a:rPr lang="zh-CN" altLang="en-US" dirty="0"/>
              <a:t>数据科学的理论体系</a:t>
            </a:r>
          </a:p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1984" y="1425979"/>
            <a:ext cx="2448272" cy="20508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8245" y="4005064"/>
            <a:ext cx="2527524" cy="19816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3621" y="4005064"/>
            <a:ext cx="2607434" cy="19772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8245" y="1461096"/>
            <a:ext cx="2428239" cy="20157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012831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68696" y="370798"/>
            <a:ext cx="7210235" cy="821913"/>
          </a:xfrm>
        </p:spPr>
        <p:txBody>
          <a:bodyPr/>
          <a:lstStyle/>
          <a:p>
            <a:r>
              <a:rPr lang="zh-CN" altLang="zh-CN" dirty="0" smtClean="0"/>
              <a:t>数据</a:t>
            </a:r>
            <a:r>
              <a:rPr lang="zh-CN" altLang="zh-CN" dirty="0"/>
              <a:t>科学的知识</a:t>
            </a:r>
            <a:r>
              <a:rPr lang="zh-CN" altLang="zh-CN" dirty="0" smtClean="0"/>
              <a:t>体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404692" cy="260648"/>
          </a:xfrm>
        </p:spPr>
        <p:txBody>
          <a:bodyPr/>
          <a:lstStyle/>
          <a:p>
            <a:pPr marL="0" indent="0"/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体系</a:t>
            </a:r>
          </a:p>
          <a:p>
            <a:pPr marL="0" indent="0"/>
            <a:endParaRPr lang="zh-CN" altLang="en-US" dirty="0"/>
          </a:p>
        </p:txBody>
      </p:sp>
      <p:sp>
        <p:nvSpPr>
          <p:cNvPr id="9" name="TextBox 7"/>
          <p:cNvSpPr txBox="1"/>
          <p:nvPr/>
        </p:nvSpPr>
        <p:spPr>
          <a:xfrm>
            <a:off x="1244448" y="6486129"/>
            <a:ext cx="7520007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dirty="0" smtClean="0"/>
              <a:t>来源：</a:t>
            </a:r>
            <a:r>
              <a:rPr lang="en-US" altLang="zh-CN" dirty="0" smtClean="0"/>
              <a:t>《</a:t>
            </a:r>
            <a:r>
              <a:rPr lang="zh-CN" altLang="en-US" dirty="0" smtClean="0"/>
              <a:t>数据科学理论与实践</a:t>
            </a:r>
            <a:r>
              <a:rPr lang="en-US" altLang="zh-CN" dirty="0" smtClean="0"/>
              <a:t>》</a:t>
            </a:r>
            <a:r>
              <a:rPr lang="zh-CN" altLang="en-US" dirty="0" smtClean="0"/>
              <a:t>（清华大学出版社，朝乐门编著），</a:t>
            </a:r>
            <a:r>
              <a:rPr lang="en-US" altLang="zh-CN" dirty="0" smtClean="0"/>
              <a:t>P26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400" y="1192711"/>
            <a:ext cx="4780577" cy="50948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6040" y="1988840"/>
            <a:ext cx="5120104" cy="4108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76013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结束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pic>
        <p:nvPicPr>
          <p:cNvPr id="15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 flipH="1">
            <a:off x="4020022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9" name="文本框 18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20" name="文本框 19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1" name="内容占位符 9"/>
          <p:cNvGraphicFramePr>
            <a:graphicFrameLocks noGrp="1"/>
          </p:cNvGraphicFramePr>
          <p:nvPr>
            <p:ph idx="1"/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69604443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标题 1"/>
          <p:cNvSpPr>
            <a:spLocks noGrp="1"/>
          </p:cNvSpPr>
          <p:nvPr>
            <p:ph type="title"/>
          </p:nvPr>
        </p:nvSpPr>
        <p:spPr>
          <a:xfrm>
            <a:off x="397933" y="518855"/>
            <a:ext cx="10090555" cy="821913"/>
          </a:xfrm>
        </p:spPr>
        <p:txBody>
          <a:bodyPr/>
          <a:lstStyle/>
          <a:p>
            <a:r>
              <a:rPr lang="zh-CN" altLang="en-US" dirty="0" smtClean="0"/>
              <a:t>数据科学的研究内容</a:t>
            </a:r>
          </a:p>
        </p:txBody>
      </p:sp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432" y="1567553"/>
            <a:ext cx="9494966" cy="4597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22200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1846932" y="548680"/>
            <a:ext cx="7210235" cy="82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kern="0" dirty="0" smtClean="0">
                <a:solidFill>
                  <a:srgbClr val="C00000"/>
                </a:solidFill>
              </a:rPr>
              <a:t>理论基础与基础理论的差异性</a:t>
            </a:r>
            <a:endParaRPr lang="zh-CN" altLang="en-US" kern="0" dirty="0">
              <a:solidFill>
                <a:srgbClr val="C0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7488" y="1916832"/>
            <a:ext cx="5328592" cy="40451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922335" y="5987501"/>
            <a:ext cx="62696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数据科学≠ 统计学 </a:t>
            </a:r>
            <a:r>
              <a:rPr lang="en-US" altLang="zh-CN" sz="2800" dirty="0" smtClean="0">
                <a:solidFill>
                  <a:srgbClr val="FF0000"/>
                </a:solidFill>
              </a:rPr>
              <a:t>or</a:t>
            </a:r>
            <a:r>
              <a:rPr lang="zh-CN" altLang="en-US" sz="2800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dirty="0" smtClean="0">
                <a:solidFill>
                  <a:srgbClr val="FF0000"/>
                </a:solidFill>
              </a:rPr>
              <a:t>and</a:t>
            </a:r>
            <a:r>
              <a:rPr lang="zh-CN" altLang="en-US" sz="2800" dirty="0" smtClean="0">
                <a:solidFill>
                  <a:srgbClr val="FF0000"/>
                </a:solidFill>
              </a:rPr>
              <a:t>） 机器学习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53221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78587" cy="821913"/>
          </a:xfrm>
        </p:spPr>
        <p:txBody>
          <a:bodyPr/>
          <a:lstStyle/>
          <a:p>
            <a:r>
              <a:rPr lang="zh-CN" altLang="en-US" dirty="0" smtClean="0"/>
              <a:t>统计学家在数据科学领域的重要贡献</a:t>
            </a:r>
            <a:endParaRPr lang="en-US" altLang="zh-CN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387656" cy="4762910"/>
          </a:xfrm>
        </p:spPr>
        <p:txBody>
          <a:bodyPr/>
          <a:lstStyle/>
          <a:p>
            <a:r>
              <a:rPr lang="en-US" altLang="zh-CN" kern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eveland </a:t>
            </a:r>
            <a:r>
              <a:rPr lang="en-US" altLang="zh-CN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 S. Data science: an action plan for expanding the technical areas of the field of statistics[J]. International statistical review, 2001, 69(1): 21-26</a:t>
            </a:r>
            <a:r>
              <a:rPr lang="en-US" altLang="zh-CN" kern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9" name="Picture 2" descr="“DJ Patil ”的图片搜索结果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00"/>
          <a:stretch/>
        </p:blipFill>
        <p:spPr bwMode="auto">
          <a:xfrm>
            <a:off x="6888088" y="4077072"/>
            <a:ext cx="2217410" cy="1600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8554" y="3881630"/>
            <a:ext cx="1296144" cy="1827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Picture 2" descr="https://ss2.baidu.com/6ONYsjip0QIZ8tyhnq/it/u=21751822,2644372635&amp;fm=58&amp;s=62C0B052A036A59258BD85C30300A0E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0249" y="4035983"/>
            <a:ext cx="1842881" cy="1127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989978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7676000" y="2924944"/>
            <a:ext cx="4102467" cy="52322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400" dirty="0" smtClean="0"/>
              <a:t>验证性数据分析 </a:t>
            </a:r>
            <a:r>
              <a:rPr lang="en-US" altLang="zh-CN" sz="1400" i="1" dirty="0" smtClean="0"/>
              <a:t>VS </a:t>
            </a:r>
            <a:r>
              <a:rPr lang="zh-CN" altLang="en-US" sz="1400" dirty="0" smtClean="0"/>
              <a:t> 探索性数据分析</a:t>
            </a:r>
            <a:r>
              <a:rPr lang="en-US" altLang="zh-CN" sz="1400" dirty="0" smtClean="0"/>
              <a:t/>
            </a:r>
            <a:br>
              <a:rPr lang="en-US" altLang="zh-CN" sz="1400" dirty="0" smtClean="0"/>
            </a:br>
            <a:r>
              <a:rPr lang="zh-CN" altLang="en-US" sz="1400" dirty="0" smtClean="0"/>
              <a:t>基本分析 </a:t>
            </a:r>
            <a:r>
              <a:rPr lang="en-US" altLang="zh-CN" sz="1400" i="1" dirty="0" smtClean="0"/>
              <a:t>VS </a:t>
            </a:r>
            <a:r>
              <a:rPr lang="zh-CN" altLang="en-US" sz="1400" dirty="0" smtClean="0"/>
              <a:t>元分析</a:t>
            </a:r>
            <a:endParaRPr lang="zh-CN" altLang="en-US" sz="1400" dirty="0"/>
          </a:p>
        </p:txBody>
      </p:sp>
      <p:sp>
        <p:nvSpPr>
          <p:cNvPr id="12" name="标题 1"/>
          <p:cNvSpPr txBox="1">
            <a:spLocks/>
          </p:cNvSpPr>
          <p:nvPr/>
        </p:nvSpPr>
        <p:spPr bwMode="auto">
          <a:xfrm>
            <a:off x="397933" y="392510"/>
            <a:ext cx="7210235" cy="82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b="1" dirty="0" smtClean="0">
                <a:solidFill>
                  <a:srgbClr val="C00000"/>
                </a:solidFill>
              </a:rPr>
              <a:t>统计学</a:t>
            </a:r>
            <a:r>
              <a:rPr lang="zh-CN" altLang="en-US" b="1" dirty="0">
                <a:solidFill>
                  <a:srgbClr val="C00000"/>
                </a:solidFill>
              </a:rPr>
              <a:t>面临的挑战</a:t>
            </a:r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313409"/>
              </p:ext>
            </p:extLst>
          </p:nvPr>
        </p:nvGraphicFramePr>
        <p:xfrm>
          <a:off x="767408" y="1916832"/>
          <a:ext cx="5344216" cy="369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10" name="Visio" r:id="rId4" imgW="2710356" imgH="1871214" progId="Visio.Drawing.11">
                  <p:embed/>
                </p:oleObj>
              </mc:Choice>
              <mc:Fallback>
                <p:oleObj name="Visio" r:id="rId4" imgW="2710356" imgH="1871214" progId="Visio.Drawing.11">
                  <p:embed/>
                  <p:pic>
                    <p:nvPicPr>
                      <p:cNvPr id="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408" y="1916832"/>
                        <a:ext cx="5344216" cy="369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7676000" y="522625"/>
            <a:ext cx="4104456" cy="203132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yer-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hönberg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ki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. Big data: A revolution that will transform how we live, work, and think[M]. Houghton Mifflin Harcourt, 2013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样本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总体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效率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精准度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关关系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因果关系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59348" y="3850901"/>
            <a:ext cx="1953224" cy="1927448"/>
          </a:xfrm>
          <a:prstGeom prst="rect">
            <a:avLst/>
          </a:prstGeom>
        </p:spPr>
      </p:pic>
      <p:pic>
        <p:nvPicPr>
          <p:cNvPr id="16" name="Picture 100" descr="“ice cream murder”的图片搜索结果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0295" y="3850901"/>
            <a:ext cx="3018171" cy="2007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39565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en-US" dirty="0" smtClean="0"/>
              <a:t>元分析方法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580777"/>
              </p:ext>
            </p:extLst>
          </p:nvPr>
        </p:nvGraphicFramePr>
        <p:xfrm>
          <a:off x="1703512" y="1628800"/>
          <a:ext cx="6558175" cy="424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34" name="Visio" r:id="rId4" imgW="4204889" imgH="2710800" progId="Visio.Drawing.11">
                  <p:embed/>
                </p:oleObj>
              </mc:Choice>
              <mc:Fallback>
                <p:oleObj name="Visio" r:id="rId4" imgW="4204889" imgH="2710800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628800"/>
                        <a:ext cx="6558175" cy="4246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08344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98467" cy="821913"/>
          </a:xfrm>
        </p:spPr>
        <p:txBody>
          <a:bodyPr/>
          <a:lstStyle/>
          <a:p>
            <a:r>
              <a:rPr lang="zh-CN" altLang="en-US" dirty="0" smtClean="0"/>
              <a:t>机器学习面临的主要挑战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03393814"/>
              </p:ext>
            </p:extLst>
          </p:nvPr>
        </p:nvGraphicFramePr>
        <p:xfrm>
          <a:off x="812800" y="1500175"/>
          <a:ext cx="953167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34742694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C34B8E7-5FEC-411C-8C7A-6B8C10F3F99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DA7A938-1D38-4D0F-8612-9981A93C965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64C37CC-AD75-49F4-B314-1DD14135FB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38DA955-D47B-41C9-8F61-39055D6B7F2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45D76EE-1BD2-4878-B529-BF572C3BD04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6146EC6-9275-4BED-B6AA-C2769D27AD0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7EE3AE4-3B6E-4452-9148-15E6C27E8E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7CE33D3-7063-41DB-840F-F5A2C629F3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D4174D6-3DEE-4786-BFA6-56D0D1CA6B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AAE1C60-827B-44C6-BB81-0BDA76E59E2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4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zh-CN" altLang="en-US" dirty="0" smtClean="0"/>
              <a:t>混合智能 </a:t>
            </a:r>
            <a:r>
              <a:rPr lang="en-US" altLang="zh-CN" dirty="0" smtClean="0"/>
              <a:t>—— </a:t>
            </a:r>
            <a:r>
              <a:rPr lang="zh-CN" altLang="en-US" dirty="0" smtClean="0"/>
              <a:t>以机器学习与人机大战为起点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09897" y="1694555"/>
            <a:ext cx="31470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1997, Deep Blue </a:t>
            </a:r>
            <a:r>
              <a:rPr lang="en-US" altLang="zh-CN" sz="1050" i="1" dirty="0" smtClean="0"/>
              <a:t>VS</a:t>
            </a:r>
            <a:r>
              <a:rPr lang="en-US" altLang="zh-CN" dirty="0" smtClean="0"/>
              <a:t> </a:t>
            </a:r>
            <a:r>
              <a:rPr lang="zh-CN" altLang="en-US" dirty="0" smtClean="0"/>
              <a:t>kasparov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16" name="Picture 2" descr="“1997 deep blue vs kasparov”的图片搜索结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736" y="2207337"/>
            <a:ext cx="2760581" cy="1658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“watson jeopardy 2011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682" y="2250129"/>
            <a:ext cx="3037748" cy="1637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/>
          <p:cNvSpPr/>
          <p:nvPr/>
        </p:nvSpPr>
        <p:spPr>
          <a:xfrm>
            <a:off x="3843626" y="1556055"/>
            <a:ext cx="31041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2011, Watson </a:t>
            </a:r>
            <a:r>
              <a:rPr lang="en-US" altLang="zh-CN" sz="1000" i="1" dirty="0"/>
              <a:t>VS</a:t>
            </a:r>
            <a:r>
              <a:rPr lang="en-US" altLang="zh-CN" dirty="0" smtClean="0"/>
              <a:t> </a:t>
            </a:r>
            <a:r>
              <a:rPr lang="nb-NO" altLang="zh-CN" dirty="0"/>
              <a:t> Brad Rutter and Ken Jennings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19" name="Picture 2" descr="“AlphaGo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2270661"/>
            <a:ext cx="2834631" cy="1595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矩形 19"/>
          <p:cNvSpPr/>
          <p:nvPr/>
        </p:nvSpPr>
        <p:spPr>
          <a:xfrm>
            <a:off x="7334517" y="1628697"/>
            <a:ext cx="36931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ea"/>
              </a:rPr>
              <a:t>2016, </a:t>
            </a:r>
            <a:r>
              <a:rPr lang="en-US" altLang="zh-CN" dirty="0" err="1" smtClean="0">
                <a:latin typeface="+mn-ea"/>
              </a:rPr>
              <a:t>AlphaGo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 smtClean="0"/>
              <a:t> </a:t>
            </a:r>
            <a:r>
              <a:rPr lang="en-US" altLang="zh-CN" sz="1050" i="1" dirty="0"/>
              <a:t>VS</a:t>
            </a:r>
            <a:r>
              <a:rPr lang="en-US" altLang="zh-CN" dirty="0"/>
              <a:t> </a:t>
            </a:r>
            <a:r>
              <a:rPr lang="zh-CN" altLang="en-US" dirty="0" smtClean="0">
                <a:latin typeface="+mn-ea"/>
              </a:rPr>
              <a:t> </a:t>
            </a:r>
            <a:r>
              <a:rPr lang="en-US" altLang="zh-CN" dirty="0">
                <a:latin typeface="+mn-ea"/>
              </a:rPr>
              <a:t>Lee </a:t>
            </a:r>
            <a:r>
              <a:rPr lang="en-US" altLang="zh-CN" dirty="0" err="1" smtClean="0">
                <a:latin typeface="+mn-ea"/>
              </a:rPr>
              <a:t>Sedol</a:t>
            </a:r>
            <a:endParaRPr lang="en-US" altLang="zh-CN" dirty="0">
              <a:latin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863908" y="5147356"/>
            <a:ext cx="46730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latin typeface="Helvetica Neue"/>
              </a:rPr>
              <a:t>【</a:t>
            </a:r>
            <a:r>
              <a:rPr lang="zh-CN" altLang="en-US" sz="2000" dirty="0" smtClean="0">
                <a:solidFill>
                  <a:srgbClr val="000000"/>
                </a:solidFill>
                <a:latin typeface="Helvetica Neue"/>
              </a:rPr>
              <a:t>阅读</a:t>
            </a:r>
            <a:r>
              <a:rPr lang="en-US" altLang="zh-CN" sz="2000" dirty="0" smtClean="0">
                <a:solidFill>
                  <a:srgbClr val="000000"/>
                </a:solidFill>
                <a:latin typeface="Helvetica Neue"/>
              </a:rPr>
              <a:t>】</a:t>
            </a:r>
            <a:r>
              <a:rPr lang="zh-CN" altLang="en-US" sz="2000" dirty="0" smtClean="0">
                <a:solidFill>
                  <a:srgbClr val="000000"/>
                </a:solidFill>
                <a:latin typeface="Helvetica Neue"/>
              </a:rPr>
              <a:t>人类</a:t>
            </a:r>
            <a:r>
              <a:rPr lang="zh-CN" altLang="en-US" sz="2000" dirty="0">
                <a:solidFill>
                  <a:srgbClr val="000000"/>
                </a:solidFill>
                <a:latin typeface="Helvetica Neue"/>
              </a:rPr>
              <a:t>历史上的</a:t>
            </a:r>
            <a:r>
              <a:rPr lang="en-US" altLang="zh-CN" sz="2000" dirty="0">
                <a:solidFill>
                  <a:srgbClr val="000000"/>
                </a:solidFill>
                <a:latin typeface="Helvetica Neue"/>
              </a:rPr>
              <a:t>5</a:t>
            </a:r>
            <a:r>
              <a:rPr lang="zh-CN" altLang="en-US" sz="2000" dirty="0">
                <a:solidFill>
                  <a:srgbClr val="000000"/>
                </a:solidFill>
                <a:latin typeface="Helvetica Neue"/>
              </a:rPr>
              <a:t>次</a:t>
            </a:r>
            <a:r>
              <a:rPr lang="zh-CN" altLang="en-US" sz="2000" dirty="0" smtClean="0">
                <a:solidFill>
                  <a:srgbClr val="000000"/>
                </a:solidFill>
                <a:latin typeface="Helvetica Neue"/>
              </a:rPr>
              <a:t>“人机大战”</a:t>
            </a:r>
            <a:endParaRPr lang="en-US" altLang="zh-CN" sz="2000" b="0" i="0" dirty="0">
              <a:solidFill>
                <a:srgbClr val="000000"/>
              </a:solidFill>
              <a:effectLst/>
              <a:latin typeface="Helvetica Neue"/>
            </a:endParaRPr>
          </a:p>
        </p:txBody>
      </p:sp>
      <p:pic>
        <p:nvPicPr>
          <p:cNvPr id="22" name="Picture 2" descr="http://qr.api.cli.im/qr?data=http%253A%252F%252Fmp.weixin.qq.com%252Fs%252FWEUrF6pePfDLYhUfqd-lRw&amp;level=H&amp;transparent=false&amp;bgcolor=%23ffffff&amp;forecolor=%23000000&amp;blockpixel=12&amp;marginblock=1&amp;logourl=&amp;size=280&amp;kid=cliim&amp;key=e35f243c0461b1f8bfd721fdbda4739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6340" y="4399182"/>
            <a:ext cx="1896459" cy="1896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11732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104</TotalTime>
  <Words>1145</Words>
  <Application>Microsoft Office PowerPoint</Application>
  <PresentationFormat>宽屏</PresentationFormat>
  <Paragraphs>276</Paragraphs>
  <Slides>20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Helvetica Neue</vt:lpstr>
      <vt:lpstr>等线</vt:lpstr>
      <vt:lpstr>华文中宋</vt:lpstr>
      <vt:lpstr>宋体</vt:lpstr>
      <vt:lpstr>Arial</vt:lpstr>
      <vt:lpstr>Calibri</vt:lpstr>
      <vt:lpstr>Mongolian Baiti</vt:lpstr>
      <vt:lpstr>Times New Roman</vt:lpstr>
      <vt:lpstr>Wingdings</vt:lpstr>
      <vt:lpstr>Wingdings 2</vt:lpstr>
      <vt:lpstr>吉祥如意</vt:lpstr>
      <vt:lpstr>Visio</vt:lpstr>
      <vt:lpstr>4.数据科学的理论体系</vt:lpstr>
      <vt:lpstr>数据科学的知识体系</vt:lpstr>
      <vt:lpstr>数据科学的研究内容</vt:lpstr>
      <vt:lpstr>PowerPoint 演示文稿</vt:lpstr>
      <vt:lpstr>统计学家在数据科学领域的重要贡献</vt:lpstr>
      <vt:lpstr>PowerPoint 演示文稿</vt:lpstr>
      <vt:lpstr>元分析方法</vt:lpstr>
      <vt:lpstr>机器学习面临的主要挑战</vt:lpstr>
      <vt:lpstr>混合智能 —— 以机器学习与人机大战为起点</vt:lpstr>
      <vt:lpstr>统计学和机器学习的对立与统一</vt:lpstr>
      <vt:lpstr>数据可视化在数据科学中的重要地位</vt:lpstr>
      <vt:lpstr>Anscombe’s Quartet </vt:lpstr>
      <vt:lpstr>数据的故事化（Storytelling）</vt:lpstr>
      <vt:lpstr>数据的故事化（Storytelling）</vt:lpstr>
      <vt:lpstr>计算模式的演变</vt:lpstr>
      <vt:lpstr>数据管理的新变化</vt:lpstr>
      <vt:lpstr>数据科学的基本流程</vt:lpstr>
      <vt:lpstr>数据科学平台 ——Gartner 2017数据科学平台魔力象限</vt:lpstr>
      <vt:lpstr>【小结】数据科学的理论体系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455</cp:revision>
  <cp:lastPrinted>2017-07-17T10:18:39Z</cp:lastPrinted>
  <dcterms:created xsi:type="dcterms:W3CDTF">2007-03-02T11:26:21Z</dcterms:created>
  <dcterms:modified xsi:type="dcterms:W3CDTF">2017-12-04T12:09:06Z</dcterms:modified>
</cp:coreProperties>
</file>